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023A" w:rsidRDefault="009105ED" w:rsidP="003B61C9">
      <w:pPr>
        <w:pStyle w:val="ListParagraph"/>
        <w:keepNext/>
        <w:numPr>
          <w:ilvl w:val="0"/>
          <w:numId w:val="6"/>
        </w:numPr>
        <w:rPr>
          <w:rFonts w:cs="Arial"/>
          <w:b/>
          <w:szCs w:val="24"/>
        </w:rPr>
      </w:pPr>
      <w:r>
        <w:rPr>
          <w:rFonts w:cs="Arial"/>
          <w:b/>
          <w:szCs w:val="24"/>
        </w:rPr>
        <w:t>Search truck driver</w:t>
      </w:r>
    </w:p>
    <w:p w:rsidR="001F7F30" w:rsidRPr="003B61C9" w:rsidRDefault="001F7F30" w:rsidP="00461DAC">
      <w:pPr>
        <w:pStyle w:val="ListParagraph"/>
        <w:keepNext/>
        <w:ind w:left="1080"/>
        <w:rPr>
          <w:rFonts w:cs="Arial"/>
          <w:b/>
          <w:szCs w:val="24"/>
        </w:rPr>
      </w:pPr>
      <w:bookmarkStart w:id="0" w:name="_GoBack"/>
      <w:bookmarkEnd w:id="0"/>
    </w:p>
    <w:p w:rsidR="009F023A" w:rsidRPr="003A1C6F" w:rsidRDefault="009B780E" w:rsidP="009F023A">
      <w:pPr>
        <w:keepNext/>
        <w:rPr>
          <w:rFonts w:cs="Arial"/>
          <w:szCs w:val="24"/>
        </w:rPr>
      </w:pPr>
      <w:r>
        <w:object w:dxaOrig="819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09.5pt" o:ole="">
            <v:imagedata r:id="rId5" o:title=""/>
          </v:shape>
          <o:OLEObject Type="Embed" ProgID="Visio.Drawing.15" ShapeID="_x0000_i1025" DrawAspect="Content" ObjectID="_1483070022" r:id="rId6"/>
        </w:object>
      </w:r>
    </w:p>
    <w:p w:rsidR="009F023A" w:rsidRPr="003A1C6F" w:rsidRDefault="009F023A" w:rsidP="009F023A">
      <w:pPr>
        <w:jc w:val="center"/>
        <w:rPr>
          <w:rFonts w:cs="Arial"/>
          <w:b/>
          <w:szCs w:val="24"/>
        </w:rPr>
      </w:pPr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:rsidTr="0076149A">
        <w:tc>
          <w:tcPr>
            <w:tcW w:w="9004" w:type="dxa"/>
            <w:gridSpan w:val="4"/>
            <w:shd w:val="clear" w:color="auto" w:fill="D9D9D9"/>
          </w:tcPr>
          <w:p w:rsidR="009F023A" w:rsidRPr="003A1C6F" w:rsidRDefault="00D970E2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 xml:space="preserve">USE CASE – </w:t>
            </w:r>
            <w:r>
              <w:rPr>
                <w:rFonts w:cs="Arial"/>
                <w:szCs w:val="24"/>
              </w:rPr>
              <w:t>FTS001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D970E2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1.0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13645C" w:rsidP="001C74DB">
            <w:pPr>
              <w:spacing w:line="240" w:lineRule="auto"/>
              <w:rPr>
                <w:rFonts w:cs="Arial"/>
                <w:szCs w:val="24"/>
              </w:rPr>
            </w:pPr>
            <w:bookmarkStart w:id="1" w:name="OLE_LINK3"/>
            <w:bookmarkStart w:id="2" w:name="OLE_LINK4"/>
            <w:r>
              <w:rPr>
                <w:rFonts w:cs="Arial"/>
                <w:color w:val="000000"/>
                <w:szCs w:val="24"/>
              </w:rPr>
              <w:t>Search truck driver</w:t>
            </w:r>
            <w:bookmarkEnd w:id="1"/>
            <w:bookmarkEnd w:id="2"/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1C74DB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1C74DB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:rsidTr="0076149A">
        <w:tc>
          <w:tcPr>
            <w:tcW w:w="9004" w:type="dxa"/>
            <w:gridSpan w:val="4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556044" w:rsidP="009F023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bookmarkStart w:id="3" w:name="OLE_LINK33"/>
            <w:bookmarkStart w:id="4" w:name="OLE_LINK34"/>
            <w:r w:rsidRPr="003A1C6F">
              <w:rPr>
                <w:rFonts w:cs="Arial"/>
                <w:b/>
                <w:szCs w:val="24"/>
              </w:rPr>
              <w:t>Summary:</w:t>
            </w:r>
          </w:p>
          <w:p w:rsidR="009F023A" w:rsidRPr="003A1C6F" w:rsidRDefault="00D4494B" w:rsidP="009F023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bookmarkStart w:id="5" w:name="OLE_LINK31"/>
            <w:bookmarkStart w:id="6" w:name="OLE_LINK32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This use</w:t>
            </w:r>
            <w:r w:rsidR="0013645C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case allows </w:t>
            </w:r>
            <w:r w:rsidR="00F17384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to </w:t>
            </w:r>
            <w:r w:rsidR="0013645C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earch a list of truck driver </w:t>
            </w:r>
            <w:bookmarkStart w:id="7" w:name="OLE_LINK29"/>
            <w:bookmarkStart w:id="8" w:name="OLE_LINK30"/>
            <w:r w:rsidR="0013645C">
              <w:rPr>
                <w:rFonts w:ascii="Arial" w:hAnsi="Arial" w:cs="Arial"/>
                <w:sz w:val="24"/>
                <w:szCs w:val="24"/>
                <w:lang w:val="en-US" w:eastAsia="ja-JP"/>
              </w:rPr>
              <w:t>who are eligible</w:t>
            </w:r>
            <w:bookmarkEnd w:id="5"/>
            <w:bookmarkEnd w:id="6"/>
            <w:bookmarkEnd w:id="7"/>
            <w:bookmarkEnd w:id="8"/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Goal:</w:t>
            </w:r>
          </w:p>
          <w:p w:rsidR="009F023A" w:rsidRPr="003A1C6F" w:rsidRDefault="009F023A" w:rsidP="009F023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View </w:t>
            </w:r>
            <w:r w:rsidR="00F17384">
              <w:rPr>
                <w:rFonts w:ascii="Arial" w:hAnsi="Arial" w:cs="Arial"/>
                <w:sz w:val="24"/>
                <w:szCs w:val="24"/>
                <w:lang w:val="en-US" w:eastAsia="ja-JP"/>
              </w:rPr>
              <w:t>list of truck driv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. 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Triggers:</w:t>
            </w:r>
          </w:p>
          <w:p w:rsidR="009F023A" w:rsidRPr="003A1C6F" w:rsidRDefault="00FA0ADD" w:rsidP="0013645C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clicks on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“</w:t>
            </w:r>
            <w:proofErr w:type="spellStart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>Tìm</w:t>
            </w:r>
            <w:proofErr w:type="spellEnd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>kiếm</w:t>
            </w:r>
            <w:proofErr w:type="spellEnd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>tài</w:t>
            </w:r>
            <w:proofErr w:type="spellEnd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>xế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in </w:t>
            </w:r>
            <w:r w:rsidR="00F33A0D">
              <w:rPr>
                <w:rFonts w:ascii="Arial" w:hAnsi="Arial" w:cs="Arial"/>
                <w:sz w:val="24"/>
                <w:szCs w:val="24"/>
                <w:lang w:val="en-US" w:eastAsia="ja-JP"/>
              </w:rPr>
              <w:t>menu bar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econdition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9F023A" w:rsidP="009F023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User must log in the system with </w:t>
            </w:r>
            <w:r w:rsidR="00A50F1F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role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ost Conditions:</w:t>
            </w:r>
          </w:p>
          <w:p w:rsidR="009F023A" w:rsidRPr="003A1C6F" w:rsidRDefault="009F023A" w:rsidP="009F023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</w:t>
            </w:r>
            <w:r w:rsidR="00E539C3">
              <w:rPr>
                <w:rFonts w:ascii="Arial" w:hAnsi="Arial" w:cs="Arial"/>
                <w:sz w:val="24"/>
                <w:szCs w:val="24"/>
                <w:lang w:val="en-US" w:eastAsia="ja-JP"/>
              </w:rPr>
              <w:t>list of truck driv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9F023A" w:rsidRPr="003A1C6F" w:rsidRDefault="009F023A" w:rsidP="009F023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Show error message to users and write log to server.</w:t>
            </w:r>
          </w:p>
          <w:bookmarkEnd w:id="3"/>
          <w:bookmarkEnd w:id="4"/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F023A" w:rsidRPr="003A1C6F" w:rsidTr="0076149A">
              <w:tc>
                <w:tcPr>
                  <w:tcW w:w="985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bookmarkStart w:id="9" w:name="OLE_LINK26"/>
                  <w:bookmarkStart w:id="10" w:name="OLE_LINK27"/>
                  <w:bookmarkStart w:id="11" w:name="OLE_LINK28"/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9F023A" w:rsidRPr="003A1C6F" w:rsidTr="0076149A">
              <w:tc>
                <w:tcPr>
                  <w:tcW w:w="985" w:type="dxa"/>
                  <w:shd w:val="clear" w:color="auto" w:fill="auto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8F2047" w:rsidRPr="003A1C6F" w:rsidRDefault="009F023A" w:rsidP="008F2047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User clicks</w:t>
                  </w:r>
                  <w:r w:rsidR="00876F5D">
                    <w:rPr>
                      <w:rFonts w:cs="Arial"/>
                      <w:szCs w:val="24"/>
                    </w:rPr>
                    <w:t xml:space="preserve"> “</w:t>
                  </w:r>
                  <w:proofErr w:type="spellStart"/>
                  <w:r w:rsidR="00876F5D">
                    <w:rPr>
                      <w:rFonts w:cs="Arial"/>
                      <w:szCs w:val="24"/>
                    </w:rPr>
                    <w:t>Tìm</w:t>
                  </w:r>
                  <w:proofErr w:type="spellEnd"/>
                  <w:r w:rsidR="00876F5D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876F5D">
                    <w:rPr>
                      <w:rFonts w:cs="Arial"/>
                      <w:szCs w:val="24"/>
                    </w:rPr>
                    <w:t>kiếm</w:t>
                  </w:r>
                  <w:proofErr w:type="spellEnd"/>
                  <w:r w:rsidR="00876F5D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876F5D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876F5D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876F5D">
                    <w:rPr>
                      <w:rFonts w:cs="Arial"/>
                      <w:szCs w:val="24"/>
                    </w:rPr>
                    <w:t>xế</w:t>
                  </w:r>
                  <w:proofErr w:type="spellEnd"/>
                  <w:r w:rsidRPr="003A1C6F">
                    <w:rPr>
                      <w:rFonts w:cs="Arial"/>
                      <w:szCs w:val="24"/>
                    </w:rPr>
                    <w:t>” on menu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9F023A" w:rsidRPr="003A1C6F" w:rsidRDefault="00427F3C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12" w:name="OLE_LINK50"/>
                  <w:bookmarkStart w:id="13" w:name="OLE_LINK51"/>
                  <w:r w:rsidRPr="00987240">
                    <w:rPr>
                      <w:rFonts w:cs="Arial"/>
                      <w:szCs w:val="24"/>
                    </w:rPr>
                    <w:t>Navigate to find driver page which contains</w:t>
                  </w:r>
                  <w:r w:rsidR="009F023A" w:rsidRPr="003A1C6F">
                    <w:rPr>
                      <w:rFonts w:cs="Arial"/>
                      <w:szCs w:val="24"/>
                    </w:rPr>
                    <w:t>:</w:t>
                  </w:r>
                </w:p>
                <w:p w:rsidR="000653D6" w:rsidRPr="00987240" w:rsidRDefault="00427F3C" w:rsidP="00987240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14" w:name="OLE_LINK20"/>
                  <w:bookmarkStart w:id="15" w:name="OLE_LINK21"/>
                  <w:bookmarkEnd w:id="12"/>
                  <w:bookmarkEnd w:id="13"/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bookmarkStart w:id="16" w:name="OLE_LINK18"/>
                  <w:bookmarkStart w:id="17" w:name="OLE_LINK19"/>
                  <w:proofErr w:type="spellStart"/>
                  <w:r w:rsidRPr="00987240">
                    <w:rPr>
                      <w:rFonts w:cs="Arial"/>
                      <w:szCs w:val="24"/>
                    </w:rPr>
                    <w:t>Tê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01CEF" w:rsidRPr="00987240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401CEF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01CEF" w:rsidRPr="00987240">
                    <w:rPr>
                      <w:rFonts w:cs="Arial"/>
                      <w:szCs w:val="24"/>
                    </w:rPr>
                    <w:t>xế</w:t>
                  </w:r>
                  <w:proofErr w:type="spellEnd"/>
                  <w:r w:rsidR="00401CEF" w:rsidRPr="00987240">
                    <w:rPr>
                      <w:rFonts w:cs="Arial"/>
                      <w:szCs w:val="24"/>
                    </w:rPr>
                    <w:t>: textbox</w:t>
                  </w:r>
                  <w:bookmarkEnd w:id="16"/>
                  <w:bookmarkEnd w:id="17"/>
                  <w:r w:rsidRPr="00987240">
                    <w:rPr>
                      <w:rFonts w:cs="Arial"/>
                      <w:szCs w:val="24"/>
                    </w:rPr>
                    <w:t>.</w:t>
                  </w:r>
                  <w:bookmarkEnd w:id="14"/>
                  <w:bookmarkEnd w:id="15"/>
                  <w:r w:rsidRPr="00987240">
                    <w:rPr>
                      <w:rFonts w:cs="Arial"/>
                      <w:szCs w:val="24"/>
                    </w:rPr>
                    <w:br/>
                  </w:r>
                  <w:bookmarkStart w:id="18" w:name="OLE_LINK16"/>
                  <w:bookmarkStart w:id="19" w:name="OLE_LINK17"/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bookmarkStart w:id="20" w:name="OLE_LINK14"/>
                  <w:bookmarkStart w:id="21" w:name="OLE_LINK15"/>
                  <w:bookmarkStart w:id="22" w:name="OLE_LINK10"/>
                  <w:bookmarkStart w:id="23" w:name="OLE_LINK11"/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Chọn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rọng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ải</w:t>
                  </w:r>
                  <w:bookmarkEnd w:id="20"/>
                  <w:bookmarkEnd w:id="21"/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>: drop-down list, raw source: “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Chọn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rọng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ải</w:t>
                  </w:r>
                  <w:proofErr w:type="spellEnd"/>
                  <w:proofErr w:type="gramStart"/>
                  <w:r w:rsidR="00410AB5" w:rsidRPr="00987240">
                    <w:rPr>
                      <w:rFonts w:cs="Arial"/>
                      <w:szCs w:val="24"/>
                    </w:rPr>
                    <w:t>” ,</w:t>
                  </w:r>
                  <w:proofErr w:type="gramEnd"/>
                  <w:r w:rsidR="00410AB5" w:rsidRPr="00987240">
                    <w:rPr>
                      <w:rFonts w:cs="Arial"/>
                      <w:szCs w:val="24"/>
                    </w:rPr>
                    <w:t xml:space="preserve">”&lt;16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ấ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”, </w:t>
                  </w:r>
                  <w:bookmarkStart w:id="24" w:name="OLE_LINK12"/>
                  <w:bookmarkStart w:id="25" w:name="OLE_LINK13"/>
                  <w:r w:rsidRPr="00987240">
                    <w:rPr>
                      <w:rFonts w:cs="Arial"/>
                      <w:szCs w:val="24"/>
                    </w:rPr>
                    <w:t>“</w:t>
                  </w:r>
                  <w:r w:rsidR="00410AB5" w:rsidRPr="00987240">
                    <w:rPr>
                      <w:rFonts w:cs="Arial"/>
                      <w:szCs w:val="24"/>
                    </w:rPr>
                    <w:t xml:space="preserve">&lt;24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ấ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” </w:t>
                  </w:r>
                  <w:bookmarkEnd w:id="24"/>
                  <w:bookmarkEnd w:id="25"/>
                  <w:r w:rsidR="00410AB5" w:rsidRPr="00987240">
                    <w:rPr>
                      <w:rFonts w:cs="Arial"/>
                      <w:szCs w:val="24"/>
                    </w:rPr>
                    <w:t xml:space="preserve">, “&lt;30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ấn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”, “&lt;34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ấn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”  </w:t>
                  </w:r>
                  <w:proofErr w:type="spellStart"/>
                  <w:r w:rsidR="00F97D72" w:rsidRPr="00987240">
                    <w:rPr>
                      <w:rFonts w:cs="Arial"/>
                      <w:szCs w:val="24"/>
                    </w:rPr>
                    <w:t>và</w:t>
                  </w:r>
                  <w:proofErr w:type="spellEnd"/>
                  <w:r w:rsidR="00F97D72" w:rsidRPr="00987240">
                    <w:rPr>
                      <w:rFonts w:cs="Arial"/>
                      <w:szCs w:val="24"/>
                    </w:rPr>
                    <w:t xml:space="preserve"> “&lt;44 </w:t>
                  </w:r>
                  <w:proofErr w:type="spellStart"/>
                  <w:r w:rsidR="00F97D72" w:rsidRPr="00987240">
                    <w:rPr>
                      <w:rFonts w:cs="Arial"/>
                      <w:szCs w:val="24"/>
                    </w:rPr>
                    <w:t>Tấn</w:t>
                  </w:r>
                  <w:proofErr w:type="spellEnd"/>
                  <w:r w:rsidR="00F97D72" w:rsidRPr="00987240">
                    <w:rPr>
                      <w:rFonts w:cs="Arial"/>
                      <w:szCs w:val="24"/>
                    </w:rPr>
                    <w:t>”</w:t>
                  </w:r>
                  <w:r w:rsidR="00410AB5" w:rsidRPr="00987240">
                    <w:rPr>
                      <w:rFonts w:cs="Arial"/>
                      <w:szCs w:val="24"/>
                    </w:rPr>
                    <w:t>, default value: “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Chọn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rọng</w:t>
                  </w:r>
                  <w:proofErr w:type="spellEnd"/>
                  <w:r w:rsidR="00410AB5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10AB5" w:rsidRPr="00987240">
                    <w:rPr>
                      <w:rFonts w:cs="Arial"/>
                      <w:szCs w:val="24"/>
                    </w:rPr>
                    <w:t>tả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”</w:t>
                  </w:r>
                  <w:bookmarkEnd w:id="18"/>
                  <w:bookmarkEnd w:id="19"/>
                  <w:bookmarkEnd w:id="22"/>
                  <w:bookmarkEnd w:id="23"/>
                  <w:r w:rsidR="000653D6" w:rsidRPr="00987240">
                    <w:rPr>
                      <w:rFonts w:cs="Arial"/>
                      <w:szCs w:val="24"/>
                    </w:rPr>
                    <w:t>.</w:t>
                  </w:r>
                  <w:r w:rsidR="000653D6" w:rsidRPr="00987240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Chọn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thù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đô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lạnh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>: drop-down list, raw source: “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Thù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đô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lạnh</w:t>
                  </w:r>
                  <w:proofErr w:type="spellEnd"/>
                  <w:proofErr w:type="gramStart"/>
                  <w:r w:rsidR="000653D6" w:rsidRPr="00987240">
                    <w:rPr>
                      <w:rFonts w:cs="Arial"/>
                      <w:szCs w:val="24"/>
                    </w:rPr>
                    <w:t>” ,</w:t>
                  </w:r>
                  <w:proofErr w:type="gramEnd"/>
                  <w:r w:rsidR="000653D6" w:rsidRPr="00987240">
                    <w:rPr>
                      <w:rFonts w:cs="Arial"/>
                      <w:szCs w:val="24"/>
                    </w:rPr>
                    <w:t>”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Khô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có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thù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đô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lạnh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>” default value: “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Thù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đông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lạnh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>”.</w:t>
                  </w:r>
                  <w:r w:rsidRPr="00987240">
                    <w:rPr>
                      <w:rFonts w:cs="Arial"/>
                      <w:szCs w:val="24"/>
                    </w:rPr>
                    <w:br/>
                  </w:r>
                  <w:bookmarkStart w:id="26" w:name="OLE_LINK22"/>
                  <w:bookmarkStart w:id="27" w:name="OLE_LINK23"/>
                  <w:r w:rsidR="000653D6"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Khởi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653D6" w:rsidRPr="00987240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="000653D6"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:rsidR="00F50700" w:rsidRPr="00987240" w:rsidRDefault="000653D6" w:rsidP="00987240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Kết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húc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: textbox.</w:t>
                  </w:r>
                  <w:bookmarkEnd w:id="26"/>
                  <w:bookmarkEnd w:id="27"/>
                </w:p>
                <w:p w:rsidR="00F50700" w:rsidRPr="00987240" w:rsidRDefault="00F50700" w:rsidP="00987240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lastRenderedPageBreak/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hờ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gia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khở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datetime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picker</w:t>
                  </w:r>
                  <w:r w:rsidR="0020787F" w:rsidRPr="00987240">
                    <w:rPr>
                      <w:rFonts w:cs="Arial"/>
                      <w:szCs w:val="24"/>
                    </w:rPr>
                    <w:t>, required of “</w:t>
                  </w:r>
                  <w:proofErr w:type="spellStart"/>
                  <w:r w:rsidR="0020787F" w:rsidRPr="00987240">
                    <w:rPr>
                      <w:rFonts w:cs="Arial"/>
                      <w:szCs w:val="24"/>
                    </w:rPr>
                    <w:t>Khởi</w:t>
                  </w:r>
                  <w:proofErr w:type="spellEnd"/>
                  <w:r w:rsidR="0020787F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20787F" w:rsidRPr="00987240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="0020787F" w:rsidRPr="00987240">
                    <w:rPr>
                      <w:rFonts w:cs="Arial"/>
                      <w:szCs w:val="24"/>
                    </w:rPr>
                    <w:t>” and “</w:t>
                  </w:r>
                  <w:proofErr w:type="spellStart"/>
                  <w:r w:rsidR="0020787F" w:rsidRPr="00987240">
                    <w:rPr>
                      <w:rFonts w:cs="Arial"/>
                      <w:szCs w:val="24"/>
                    </w:rPr>
                    <w:t>Kết</w:t>
                  </w:r>
                  <w:proofErr w:type="spellEnd"/>
                  <w:r w:rsidR="0020787F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20787F" w:rsidRPr="00987240">
                    <w:rPr>
                      <w:rFonts w:cs="Arial"/>
                      <w:szCs w:val="24"/>
                    </w:rPr>
                    <w:t>thúc</w:t>
                  </w:r>
                  <w:proofErr w:type="spellEnd"/>
                  <w:r w:rsidR="0020787F" w:rsidRPr="00987240">
                    <w:rPr>
                      <w:rFonts w:cs="Arial"/>
                      <w:szCs w:val="24"/>
                    </w:rPr>
                    <w:t>”</w:t>
                  </w:r>
                  <w:r w:rsidRPr="00987240">
                    <w:rPr>
                      <w:rFonts w:cs="Arial"/>
                      <w:szCs w:val="24"/>
                    </w:rPr>
                    <w:t>.</w:t>
                  </w:r>
                </w:p>
                <w:p w:rsidR="009F023A" w:rsidRPr="003A1C6F" w:rsidRDefault="00F50700" w:rsidP="00987240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hờ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gia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đế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datetime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picker</w:t>
                  </w:r>
                  <w:r w:rsidR="00FA135D" w:rsidRPr="00987240">
                    <w:rPr>
                      <w:rFonts w:cs="Arial"/>
                      <w:szCs w:val="24"/>
                    </w:rPr>
                    <w:t>, required of “</w:t>
                  </w:r>
                  <w:proofErr w:type="spellStart"/>
                  <w:r w:rsidR="00FA135D" w:rsidRPr="00987240">
                    <w:rPr>
                      <w:rFonts w:cs="Arial"/>
                      <w:szCs w:val="24"/>
                    </w:rPr>
                    <w:t>Thời</w:t>
                  </w:r>
                  <w:proofErr w:type="spellEnd"/>
                  <w:r w:rsidR="00FA135D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FA135D" w:rsidRPr="00987240">
                    <w:rPr>
                      <w:rFonts w:cs="Arial"/>
                      <w:szCs w:val="24"/>
                    </w:rPr>
                    <w:t>gian</w:t>
                  </w:r>
                  <w:proofErr w:type="spellEnd"/>
                  <w:r w:rsidR="00FA135D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FA135D" w:rsidRPr="00987240">
                    <w:rPr>
                      <w:rFonts w:cs="Arial"/>
                      <w:szCs w:val="24"/>
                    </w:rPr>
                    <w:t>khởi</w:t>
                  </w:r>
                  <w:proofErr w:type="spellEnd"/>
                  <w:r w:rsidR="00FA135D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FA135D" w:rsidRPr="00987240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="00FA135D" w:rsidRPr="00987240">
                    <w:rPr>
                      <w:rFonts w:cs="Arial"/>
                      <w:szCs w:val="24"/>
                    </w:rPr>
                    <w:t>”</w:t>
                  </w:r>
                  <w:r w:rsidRPr="00987240">
                    <w:rPr>
                      <w:rFonts w:cs="Arial"/>
                      <w:szCs w:val="24"/>
                    </w:rPr>
                    <w:t>.</w:t>
                  </w:r>
                  <w:r w:rsidR="00427F3C" w:rsidRPr="00987240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ìm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xế</w:t>
                  </w:r>
                  <w:proofErr w:type="spellEnd"/>
                  <w:r w:rsidR="00427F3C" w:rsidRPr="00987240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</w:tbl>
          <w:bookmarkEnd w:id="9"/>
          <w:bookmarkEnd w:id="10"/>
          <w:bookmarkEnd w:id="11"/>
          <w:p w:rsidR="009F023A" w:rsidRDefault="00987240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lastRenderedPageBreak/>
              <w:t>Alternative Scenario:</w:t>
            </w:r>
          </w:p>
          <w:p w:rsidR="008F2047" w:rsidRDefault="008F2047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bookmarkStart w:id="28" w:name="OLE_LINK35"/>
            <w:bookmarkStart w:id="29" w:name="OLE_LINK36"/>
            <w:r>
              <w:rPr>
                <w:color w:val="000000"/>
              </w:rPr>
              <w:t>Alternative 1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8F2047" w:rsidRPr="003A1C6F" w:rsidTr="0076149A">
              <w:tc>
                <w:tcPr>
                  <w:tcW w:w="985" w:type="dxa"/>
                  <w:shd w:val="clear" w:color="auto" w:fill="D9D9D9"/>
                </w:tcPr>
                <w:p w:rsidR="008F2047" w:rsidRPr="003A1C6F" w:rsidRDefault="008F2047" w:rsidP="008F2047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8F2047" w:rsidRPr="003A1C6F" w:rsidRDefault="008F2047" w:rsidP="008F2047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8F2047" w:rsidRPr="003A1C6F" w:rsidRDefault="008F2047" w:rsidP="008F2047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8F2047" w:rsidRPr="003A1C6F" w:rsidTr="0076149A">
              <w:tc>
                <w:tcPr>
                  <w:tcW w:w="985" w:type="dxa"/>
                  <w:shd w:val="clear" w:color="auto" w:fill="auto"/>
                </w:tcPr>
                <w:p w:rsidR="008F2047" w:rsidRPr="003A1C6F" w:rsidRDefault="008F2047" w:rsidP="008F2047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8F2047" w:rsidRPr="003A1C6F" w:rsidRDefault="008F2047" w:rsidP="008F2047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Fill fields and click “</w:t>
                  </w:r>
                  <w:proofErr w:type="spellStart"/>
                  <w:r>
                    <w:rPr>
                      <w:color w:val="000000"/>
                    </w:rPr>
                    <w:t>Tìm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ài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xế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8F2047" w:rsidRPr="003A1C6F" w:rsidRDefault="006A1D2E" w:rsidP="006A1D2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the search result contains a list of truck drivers </w:t>
                  </w:r>
                  <w:r>
                    <w:rPr>
                      <w:rFonts w:cs="Arial"/>
                      <w:szCs w:val="24"/>
                    </w:rPr>
                    <w:t>who are eligible</w:t>
                  </w:r>
                  <w:r>
                    <w:rPr>
                      <w:color w:val="000000"/>
                    </w:rPr>
                    <w:t>. Each truck driver display “</w:t>
                  </w:r>
                  <w:proofErr w:type="spellStart"/>
                  <w:r>
                    <w:rPr>
                      <w:color w:val="000000"/>
                    </w:rPr>
                    <w:t>Tên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ài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xế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>
                    <w:rPr>
                      <w:color w:val="000000"/>
                    </w:rPr>
                    <w:t>trọng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ải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>
                    <w:rPr>
                      <w:color w:val="000000"/>
                    </w:rPr>
                    <w:t>thùng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đông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  <w:proofErr w:type="gramStart"/>
                  <w:r>
                    <w:rPr>
                      <w:color w:val="000000"/>
                    </w:rPr>
                    <w:t>,…</w:t>
                  </w:r>
                  <w:proofErr w:type="gramEnd"/>
                  <w:r>
                    <w:rPr>
                      <w:color w:val="000000"/>
                    </w:rPr>
                    <w:t xml:space="preserve">“Deal” or “Cant deal”. The list of truck driver will </w:t>
                  </w:r>
                  <w:proofErr w:type="spellStart"/>
                  <w:r>
                    <w:rPr>
                      <w:color w:val="000000"/>
                    </w:rPr>
                    <w:t>by</w:t>
                  </w:r>
                  <w:proofErr w:type="spellEnd"/>
                  <w:r>
                    <w:rPr>
                      <w:color w:val="000000"/>
                    </w:rPr>
                    <w:t xml:space="preserve"> sorted by </w:t>
                  </w:r>
                  <w:proofErr w:type="spellStart"/>
                  <w:proofErr w:type="gramStart"/>
                  <w:r>
                    <w:rPr>
                      <w:color w:val="000000"/>
                    </w:rPr>
                    <w:t>tên</w:t>
                  </w:r>
                  <w:proofErr w:type="spellEnd"/>
                  <w:r>
                    <w:rPr>
                      <w:color w:val="000000"/>
                    </w:rPr>
                    <w:t>, ….</w:t>
                  </w:r>
                  <w:proofErr w:type="gramEnd"/>
                  <w:r>
                    <w:rPr>
                      <w:color w:val="000000"/>
                    </w:rPr>
                    <w:t xml:space="preserve"> [Exception1]</w:t>
                  </w:r>
                </w:p>
              </w:tc>
            </w:tr>
          </w:tbl>
          <w:p w:rsidR="006A1D2E" w:rsidRDefault="006A1D2E" w:rsidP="006A1D2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2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A1D2E" w:rsidRPr="003A1C6F" w:rsidTr="0076149A">
              <w:tc>
                <w:tcPr>
                  <w:tcW w:w="985" w:type="dxa"/>
                  <w:shd w:val="clear" w:color="auto" w:fill="D9D9D9"/>
                </w:tcPr>
                <w:p w:rsidR="006A1D2E" w:rsidRPr="003A1C6F" w:rsidRDefault="006A1D2E" w:rsidP="006A1D2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6A1D2E" w:rsidRPr="003A1C6F" w:rsidRDefault="006A1D2E" w:rsidP="006A1D2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6A1D2E" w:rsidRPr="003A1C6F" w:rsidRDefault="006A1D2E" w:rsidP="006A1D2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6A1D2E" w:rsidRPr="003A1C6F" w:rsidTr="0076149A">
              <w:tc>
                <w:tcPr>
                  <w:tcW w:w="985" w:type="dxa"/>
                  <w:shd w:val="clear" w:color="auto" w:fill="auto"/>
                </w:tcPr>
                <w:p w:rsidR="006A1D2E" w:rsidRPr="003A1C6F" w:rsidRDefault="006A1D2E" w:rsidP="006A1D2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6A1D2E" w:rsidRPr="003A1C6F" w:rsidRDefault="006A1D2E" w:rsidP="006A1D2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Click “</w:t>
                  </w:r>
                  <w:proofErr w:type="spellStart"/>
                  <w:r>
                    <w:rPr>
                      <w:color w:val="000000"/>
                    </w:rPr>
                    <w:t>Tìm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ài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xế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6A1D2E" w:rsidRPr="003A1C6F" w:rsidRDefault="006A1D2E" w:rsidP="006A1D2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System will show random 20 truck drivers. Each truck driver display “</w:t>
                  </w:r>
                  <w:proofErr w:type="spellStart"/>
                  <w:r>
                    <w:rPr>
                      <w:color w:val="000000"/>
                    </w:rPr>
                    <w:t>Tên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ài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xế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>
                    <w:rPr>
                      <w:color w:val="000000"/>
                    </w:rPr>
                    <w:t>trọng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tải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>
                    <w:rPr>
                      <w:color w:val="000000"/>
                    </w:rPr>
                    <w:t>thùng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>
                    <w:rPr>
                      <w:color w:val="000000"/>
                    </w:rPr>
                    <w:t>đông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  <w:proofErr w:type="gramStart"/>
                  <w:r>
                    <w:rPr>
                      <w:color w:val="000000"/>
                    </w:rPr>
                    <w:t>,…</w:t>
                  </w:r>
                  <w:proofErr w:type="gramEnd"/>
                  <w:r>
                    <w:rPr>
                      <w:color w:val="000000"/>
                    </w:rPr>
                    <w:t xml:space="preserve">“Deal” or “Cant deal”. The list of truck driver will </w:t>
                  </w:r>
                  <w:proofErr w:type="spellStart"/>
                  <w:r>
                    <w:rPr>
                      <w:color w:val="000000"/>
                    </w:rPr>
                    <w:t>by</w:t>
                  </w:r>
                  <w:proofErr w:type="spellEnd"/>
                  <w:r>
                    <w:rPr>
                      <w:color w:val="000000"/>
                    </w:rPr>
                    <w:t xml:space="preserve"> sorted by </w:t>
                  </w:r>
                  <w:proofErr w:type="spellStart"/>
                  <w:proofErr w:type="gramStart"/>
                  <w:r>
                    <w:rPr>
                      <w:color w:val="000000"/>
                    </w:rPr>
                    <w:t>tên</w:t>
                  </w:r>
                  <w:proofErr w:type="spellEnd"/>
                  <w:r>
                    <w:rPr>
                      <w:color w:val="000000"/>
                    </w:rPr>
                    <w:t>, ….</w:t>
                  </w:r>
                  <w:proofErr w:type="gramEnd"/>
                  <w:r>
                    <w:rPr>
                      <w:color w:val="000000"/>
                    </w:rPr>
                    <w:t xml:space="preserve"> [Exception1]</w:t>
                  </w:r>
                </w:p>
              </w:tc>
            </w:tr>
            <w:bookmarkEnd w:id="28"/>
            <w:bookmarkEnd w:id="29"/>
          </w:tbl>
          <w:p w:rsidR="006A1D2E" w:rsidRDefault="006A1D2E" w:rsidP="006A1D2E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8F2047" w:rsidRDefault="008F2047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987240" w:rsidRPr="003A1C6F" w:rsidRDefault="00987240" w:rsidP="0076149A">
            <w:pPr>
              <w:spacing w:line="240" w:lineRule="auto"/>
              <w:rPr>
                <w:rFonts w:cs="Arial"/>
                <w:szCs w:val="24"/>
              </w:rPr>
            </w:pPr>
          </w:p>
          <w:p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  <w:r w:rsidR="002F05A2">
              <w:rPr>
                <w:rFonts w:cs="Arial"/>
                <w:szCs w:val="24"/>
              </w:rPr>
              <w:t xml:space="preserve">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2F05A2" w:rsidRPr="003A1C6F" w:rsidTr="0076149A">
              <w:tc>
                <w:tcPr>
                  <w:tcW w:w="985" w:type="dxa"/>
                  <w:shd w:val="clear" w:color="auto" w:fill="D9D9D9"/>
                </w:tcPr>
                <w:p w:rsidR="002F05A2" w:rsidRPr="003A1C6F" w:rsidRDefault="002F05A2" w:rsidP="002F05A2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bookmarkStart w:id="30" w:name="OLE_LINK41"/>
                  <w:bookmarkStart w:id="31" w:name="OLE_LINK42"/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2F05A2" w:rsidRPr="003A1C6F" w:rsidRDefault="002F05A2" w:rsidP="002F05A2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2F05A2" w:rsidRPr="003A1C6F" w:rsidRDefault="002F05A2" w:rsidP="002F05A2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2F05A2" w:rsidRPr="003A1C6F" w:rsidTr="0076149A">
              <w:tc>
                <w:tcPr>
                  <w:tcW w:w="985" w:type="dxa"/>
                  <w:shd w:val="clear" w:color="auto" w:fill="auto"/>
                </w:tcPr>
                <w:p w:rsidR="002F05A2" w:rsidRPr="003A1C6F" w:rsidRDefault="002F05A2" w:rsidP="002F05A2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2F05A2" w:rsidRPr="003A1C6F" w:rsidRDefault="002F05A2" w:rsidP="002F05A2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  <w:lang w:val="vi-VN"/>
                    </w:rPr>
                    <w:t>Can not search truck driver</w:t>
                  </w:r>
                  <w:r w:rsidRPr="003A1C6F">
                    <w:rPr>
                      <w:rFonts w:cs="Arial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2F05A2" w:rsidRPr="003A1C6F" w:rsidRDefault="00390F6E" w:rsidP="002F05A2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Show message box:”Lỗ</w:t>
                  </w:r>
                  <w:r w:rsidR="00ED6072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i...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”</w:t>
                  </w:r>
                </w:p>
              </w:tc>
            </w:tr>
            <w:bookmarkEnd w:id="30"/>
            <w:bookmarkEnd w:id="31"/>
          </w:tbl>
          <w:p w:rsidR="002F05A2" w:rsidRPr="002F05A2" w:rsidRDefault="002F05A2" w:rsidP="0076149A">
            <w:pPr>
              <w:spacing w:line="240" w:lineRule="auto"/>
              <w:rPr>
                <w:rFonts w:cs="Arial"/>
                <w:szCs w:val="24"/>
                <w:lang w:val="vi-VN"/>
              </w:rPr>
            </w:pP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0B02D9">
              <w:rPr>
                <w:rFonts w:cs="Arial"/>
                <w:szCs w:val="24"/>
              </w:rPr>
              <w:t>Make deal</w:t>
            </w:r>
          </w:p>
          <w:p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0E6B79" w:rsidP="009F023A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bookmarkStart w:id="32" w:name="OLE_LINK43"/>
            <w:bookmarkStart w:id="33" w:name="OLE_LINK44"/>
            <w:r>
              <w:rPr>
                <w:rFonts w:ascii="Arial" w:hAnsi="Arial" w:cs="Arial"/>
                <w:sz w:val="24"/>
                <w:szCs w:val="24"/>
                <w:lang w:val="vi-VN" w:eastAsia="ja-JP"/>
              </w:rPr>
              <w:t>Searching truck driver base on</w:t>
            </w:r>
            <w:r w:rsidR="000B02D9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name, type of truck, road, time</w:t>
            </w:r>
            <w:r w:rsidR="00E86A7E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  <w:bookmarkEnd w:id="32"/>
            <w:bookmarkEnd w:id="33"/>
          </w:p>
        </w:tc>
      </w:tr>
    </w:tbl>
    <w:p w:rsidR="001F4382" w:rsidRPr="001F4382" w:rsidRDefault="00FB7694" w:rsidP="001F4382">
      <w:pPr>
        <w:pStyle w:val="ListParagraph"/>
        <w:keepNext/>
        <w:numPr>
          <w:ilvl w:val="0"/>
          <w:numId w:val="8"/>
        </w:num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View notification</w:t>
      </w:r>
    </w:p>
    <w:p w:rsidR="000B02D9" w:rsidRDefault="007E2FD8" w:rsidP="009F023A">
      <w:pPr>
        <w:jc w:val="center"/>
      </w:pPr>
      <w:r>
        <w:object w:dxaOrig="9540" w:dyaOrig="2521">
          <v:shape id="_x0000_i1026" type="#_x0000_t75" style="width:468pt;height:123.75pt" o:ole="">
            <v:imagedata r:id="rId7" o:title=""/>
          </v:shape>
          <o:OLEObject Type="Embed" ProgID="Visio.Drawing.15" ShapeID="_x0000_i1026" DrawAspect="Content" ObjectID="_1483070023" r:id="rId8"/>
        </w:object>
      </w:r>
    </w:p>
    <w:p w:rsidR="009F023A" w:rsidRPr="003A1C6F" w:rsidRDefault="009F023A" w:rsidP="009F023A">
      <w:pPr>
        <w:jc w:val="center"/>
        <w:rPr>
          <w:rFonts w:cs="Arial"/>
          <w:b/>
          <w:szCs w:val="24"/>
        </w:rPr>
      </w:pPr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:rsidTr="0076149A">
        <w:tc>
          <w:tcPr>
            <w:tcW w:w="9004" w:type="dxa"/>
            <w:gridSpan w:val="4"/>
            <w:shd w:val="clear" w:color="auto" w:fill="D9D9D9"/>
          </w:tcPr>
          <w:p w:rsidR="009F023A" w:rsidRPr="003A1C6F" w:rsidRDefault="00FB7694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USE CASE – FTS02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2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1.0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 w:rsidRPr="00FB7694">
              <w:rPr>
                <w:rFonts w:cs="Arial"/>
                <w:color w:val="000000"/>
                <w:szCs w:val="24"/>
              </w:rPr>
              <w:t>View notification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lastRenderedPageBreak/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:rsidTr="0076149A">
        <w:tc>
          <w:tcPr>
            <w:tcW w:w="9004" w:type="dxa"/>
            <w:gridSpan w:val="4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can notify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mes</w:t>
            </w:r>
            <w:r w:rsidR="00F814DF">
              <w:rPr>
                <w:rFonts w:ascii="Arial" w:hAnsi="Arial" w:cs="Arial"/>
                <w:sz w:val="24"/>
                <w:szCs w:val="24"/>
                <w:lang w:val="en-US" w:eastAsia="ja-JP"/>
              </w:rPr>
              <w:t>sa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ge deal</w:t>
            </w:r>
            <w:r w:rsid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from truck drivers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to owner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Goal:</w:t>
            </w:r>
          </w:p>
          <w:p w:rsidR="009F023A" w:rsidRPr="003A1C6F" w:rsidRDefault="00513A20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Notify owner price of deal from truck driver</w:t>
            </w:r>
            <w:r w:rsidR="00B60094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Triggers:</w:t>
            </w:r>
          </w:p>
          <w:p w:rsidR="009F023A" w:rsidRPr="003A1C6F" w:rsidRDefault="00513A20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Truck driver send </w:t>
            </w:r>
            <w:r w:rsidR="007E2FD8">
              <w:rPr>
                <w:rFonts w:ascii="Arial" w:hAnsi="Arial" w:cs="Arial"/>
                <w:sz w:val="24"/>
                <w:szCs w:val="24"/>
                <w:lang w:val="en-US" w:eastAsia="ja-JP"/>
              </w:rPr>
              <w:t>price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deal for owner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econdition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513A20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User must log in the system with 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role.</w:t>
            </w:r>
          </w:p>
          <w:p w:rsidR="00513A20" w:rsidRPr="007E2FD8" w:rsidRDefault="00513A20" w:rsidP="007E2FD8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</w:t>
            </w:r>
            <w:r w:rsidR="00D46620">
              <w:rPr>
                <w:rFonts w:ascii="Arial" w:hAnsi="Arial" w:cs="Arial"/>
                <w:sz w:val="24"/>
                <w:szCs w:val="24"/>
                <w:lang w:val="en-US" w:eastAsia="ja-JP"/>
              </w:rPr>
              <w:t>n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er make deal with truck driv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ost Conditions:</w:t>
            </w:r>
          </w:p>
          <w:p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content of notify.</w:t>
            </w:r>
          </w:p>
          <w:p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Show error message to users and write log to server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F023A" w:rsidRPr="003A1C6F" w:rsidTr="0076149A">
              <w:tc>
                <w:tcPr>
                  <w:tcW w:w="985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9F023A" w:rsidRPr="003A1C6F" w:rsidTr="0076149A">
              <w:tc>
                <w:tcPr>
                  <w:tcW w:w="985" w:type="dxa"/>
                  <w:shd w:val="clear" w:color="auto" w:fill="auto"/>
                </w:tcPr>
                <w:p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9F023A" w:rsidRPr="003A1C6F" w:rsidRDefault="00813A41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Server check message deal from truck drivers send to owner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9F023A" w:rsidRPr="003A1C6F" w:rsidRDefault="00813A41" w:rsidP="00813A41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r w:rsidRPr="00813A41">
                    <w:rPr>
                      <w:rFonts w:cs="Arial"/>
                      <w:szCs w:val="24"/>
                    </w:rPr>
                    <w:t>Show notification price of truck driver.</w:t>
                  </w:r>
                </w:p>
              </w:tc>
            </w:tr>
          </w:tbl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  <w:r w:rsidRPr="003A1C6F">
              <w:rPr>
                <w:rFonts w:cs="Arial"/>
                <w:szCs w:val="24"/>
              </w:rPr>
              <w:t>N/A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  <w:r w:rsidRPr="003A1C6F">
              <w:rPr>
                <w:rFonts w:cs="Arial"/>
                <w:szCs w:val="24"/>
              </w:rPr>
              <w:t xml:space="preserve"> N/A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8D1E76">
              <w:rPr>
                <w:rFonts w:cs="Arial"/>
                <w:szCs w:val="24"/>
              </w:rPr>
              <w:t>N/A</w:t>
            </w:r>
          </w:p>
          <w:p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8D1E76" w:rsidP="008D1E76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Owner can receive notifications at the time when truck driver send price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of </w:t>
            </w:r>
            <w:r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>deal.</w:t>
            </w:r>
          </w:p>
        </w:tc>
      </w:tr>
    </w:tbl>
    <w:p w:rsidR="009F023A" w:rsidRDefault="009F023A" w:rsidP="009F023A"/>
    <w:p w:rsidR="001F4382" w:rsidRPr="001F4382" w:rsidRDefault="001F4382" w:rsidP="001F4382">
      <w:pPr>
        <w:keepNext/>
        <w:ind w:left="720"/>
        <w:rPr>
          <w:rFonts w:asciiTheme="minorHAnsi" w:hAnsiTheme="minorHAnsi" w:cs="Arial"/>
          <w:b/>
          <w:sz w:val="22"/>
        </w:rPr>
      </w:pPr>
      <w:bookmarkStart w:id="34" w:name="OLE_LINK46"/>
      <w:bookmarkStart w:id="35" w:name="OLE_LINK47"/>
      <w:r w:rsidRPr="001F4382">
        <w:rPr>
          <w:rFonts w:asciiTheme="minorHAnsi" w:hAnsiTheme="minorHAnsi" w:cs="Arial"/>
          <w:b/>
          <w:sz w:val="22"/>
        </w:rPr>
        <w:t xml:space="preserve">3 </w:t>
      </w:r>
      <w:r w:rsidR="00C558E6">
        <w:rPr>
          <w:rFonts w:asciiTheme="minorHAnsi" w:hAnsiTheme="minorHAnsi" w:cs="Arial"/>
          <w:b/>
          <w:sz w:val="22"/>
        </w:rPr>
        <w:t>Search</w:t>
      </w:r>
      <w:r w:rsidR="009457F0" w:rsidRPr="009457F0">
        <w:rPr>
          <w:rFonts w:asciiTheme="minorHAnsi" w:hAnsiTheme="minorHAnsi" w:cs="Arial"/>
          <w:b/>
          <w:sz w:val="22"/>
        </w:rPr>
        <w:t xml:space="preserve"> Deal</w:t>
      </w:r>
    </w:p>
    <w:bookmarkEnd w:id="34"/>
    <w:bookmarkEnd w:id="35"/>
    <w:p w:rsidR="009F023A" w:rsidRPr="001F4382" w:rsidRDefault="009F023A" w:rsidP="001F4382">
      <w:pPr>
        <w:ind w:left="2520"/>
        <w:outlineLvl w:val="4"/>
        <w:rPr>
          <w:rFonts w:cs="Arial"/>
          <w:b/>
          <w:szCs w:val="24"/>
        </w:rPr>
      </w:pPr>
    </w:p>
    <w:p w:rsidR="00C558E6" w:rsidRDefault="002076F5" w:rsidP="009F023A">
      <w:pPr>
        <w:jc w:val="center"/>
      </w:pPr>
      <w:r>
        <w:object w:dxaOrig="9765" w:dyaOrig="2881">
          <v:shape id="_x0000_i1027" type="#_x0000_t75" style="width:468pt;height:138pt" o:ole="">
            <v:imagedata r:id="rId9" o:title=""/>
          </v:shape>
          <o:OLEObject Type="Embed" ProgID="Visio.Drawing.15" ShapeID="_x0000_i1027" DrawAspect="Content" ObjectID="_1483070024" r:id="rId10"/>
        </w:object>
      </w:r>
    </w:p>
    <w:p w:rsidR="009F023A" w:rsidRPr="003A1C6F" w:rsidRDefault="009F023A" w:rsidP="009F023A">
      <w:pPr>
        <w:jc w:val="center"/>
        <w:rPr>
          <w:rFonts w:cs="Arial"/>
          <w:b/>
          <w:szCs w:val="24"/>
        </w:rPr>
      </w:pPr>
      <w:bookmarkStart w:id="36" w:name="OLE_LINK8"/>
      <w:bookmarkStart w:id="37" w:name="OLE_LINK9"/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:rsidTr="0076149A">
        <w:tc>
          <w:tcPr>
            <w:tcW w:w="9004" w:type="dxa"/>
            <w:gridSpan w:val="4"/>
            <w:shd w:val="clear" w:color="auto" w:fill="D9D9D9"/>
          </w:tcPr>
          <w:p w:rsidR="009F023A" w:rsidRPr="003A1C6F" w:rsidRDefault="009457F0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bookmarkStart w:id="38" w:name="OLE_LINK1"/>
            <w:bookmarkStart w:id="39" w:name="OLE_LINK2"/>
            <w:bookmarkEnd w:id="36"/>
            <w:bookmarkEnd w:id="37"/>
            <w:r>
              <w:rPr>
                <w:rFonts w:cs="Arial"/>
                <w:b/>
                <w:szCs w:val="24"/>
              </w:rPr>
              <w:t>USE CASE – FTS03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3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1.0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lastRenderedPageBreak/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2076F5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Search deal</w:t>
            </w:r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9F023A" w:rsidRPr="003A1C6F" w:rsidTr="0076149A"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:rsidTr="0076149A">
        <w:tc>
          <w:tcPr>
            <w:tcW w:w="9004" w:type="dxa"/>
            <w:gridSpan w:val="4"/>
            <w:shd w:val="clear" w:color="auto" w:fill="auto"/>
          </w:tcPr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This use case allows owner to search a list of deal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Goal:</w:t>
            </w:r>
          </w:p>
          <w:p w:rsidR="002076F5" w:rsidRDefault="002076F5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View list of deal. </w:t>
            </w:r>
          </w:p>
          <w:p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Triggers:</w:t>
            </w:r>
          </w:p>
          <w:p w:rsidR="002076F5" w:rsidRDefault="002076F5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 clicks on “</w:t>
            </w:r>
            <w:bookmarkStart w:id="40" w:name="OLE_LINK37"/>
            <w:bookmarkStart w:id="41" w:name="OLE_LINK38"/>
            <w:proofErr w:type="spellStart"/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Quản</w:t>
            </w:r>
            <w:proofErr w:type="spellEnd"/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lý</w:t>
            </w:r>
            <w:proofErr w:type="spellEnd"/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deal</w:t>
            </w:r>
            <w:bookmarkEnd w:id="40"/>
            <w:bookmarkEnd w:id="41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” in menu bar.</w:t>
            </w:r>
          </w:p>
          <w:p w:rsidR="002076F5" w:rsidRDefault="002076F5" w:rsidP="002076F5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b/>
                <w:szCs w:val="24"/>
              </w:rPr>
              <w:t>Preconditions:</w:t>
            </w:r>
            <w:r>
              <w:rPr>
                <w:rFonts w:cs="Arial"/>
                <w:szCs w:val="24"/>
              </w:rPr>
              <w:t xml:space="preserve"> </w:t>
            </w:r>
          </w:p>
          <w:p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User must log in the system with owner role.</w:t>
            </w:r>
          </w:p>
          <w:p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Post Conditions:</w:t>
            </w:r>
          </w:p>
          <w:p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list of </w:t>
            </w:r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deal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how error message to users and write log to server.</w:t>
            </w: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9F023A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:rsidTr="0076149A">
              <w:tc>
                <w:tcPr>
                  <w:tcW w:w="985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:rsidTr="0076149A">
              <w:tc>
                <w:tcPr>
                  <w:tcW w:w="985" w:type="dxa"/>
                  <w:shd w:val="clear" w:color="auto" w:fill="auto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04250E" w:rsidRPr="003A1C6F" w:rsidRDefault="0004250E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User clicks</w:t>
                  </w:r>
                  <w:r>
                    <w:rPr>
                      <w:rFonts w:cs="Arial"/>
                      <w:szCs w:val="24"/>
                    </w:rPr>
                    <w:t xml:space="preserve"> “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Quản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lý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deal</w:t>
                  </w:r>
                  <w:r w:rsidRPr="003A1C6F">
                    <w:rPr>
                      <w:rFonts w:cs="Arial"/>
                      <w:szCs w:val="24"/>
                    </w:rPr>
                    <w:t>” on menu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04250E" w:rsidRPr="00987240" w:rsidRDefault="0004250E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Navigate to </w:t>
                  </w:r>
                  <w:r>
                    <w:rPr>
                      <w:rFonts w:cs="Arial"/>
                      <w:szCs w:val="24"/>
                    </w:rPr>
                    <w:t>manage deal</w:t>
                  </w:r>
                  <w:r w:rsidRPr="00987240">
                    <w:rPr>
                      <w:rFonts w:cs="Arial"/>
                      <w:szCs w:val="24"/>
                    </w:rPr>
                    <w:t xml:space="preserve"> page which contains</w:t>
                  </w:r>
                  <w:proofErr w:type="gramStart"/>
                  <w:r w:rsidRPr="003A1C6F">
                    <w:rPr>
                      <w:rFonts w:cs="Arial"/>
                      <w:szCs w:val="24"/>
                    </w:rPr>
                    <w:t>:</w:t>
                  </w:r>
                  <w:proofErr w:type="gramEnd"/>
                  <w:r w:rsidRPr="00987240">
                    <w:rPr>
                      <w:rFonts w:cs="Arial"/>
                      <w:szCs w:val="24"/>
                    </w:rPr>
                    <w:br/>
                  </w:r>
                  <w:bookmarkStart w:id="42" w:name="OLE_LINK52"/>
                  <w:bookmarkStart w:id="43" w:name="OLE_LINK53"/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Loại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: drop-down list, r</w:t>
                  </w:r>
                  <w:r w:rsidR="007F78A9">
                    <w:rPr>
                      <w:rFonts w:cs="Arial"/>
                      <w:szCs w:val="24"/>
                    </w:rPr>
                    <w:t>equired.</w:t>
                  </w:r>
                  <w:r w:rsidRPr="00987240">
                    <w:rPr>
                      <w:rFonts w:cs="Arial"/>
                      <w:szCs w:val="24"/>
                    </w:rPr>
                    <w:br/>
                  </w:r>
                  <w:r w:rsidR="00AD56E4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AD56E4">
                    <w:rPr>
                      <w:rFonts w:cs="Arial"/>
                      <w:szCs w:val="24"/>
                    </w:rPr>
                    <w:t>Khối</w:t>
                  </w:r>
                  <w:proofErr w:type="spellEnd"/>
                  <w:r w:rsidR="00AD56E4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AD56E4">
                    <w:rPr>
                      <w:rFonts w:cs="Arial"/>
                      <w:szCs w:val="24"/>
                    </w:rPr>
                    <w:t>lượng</w:t>
                  </w:r>
                  <w:proofErr w:type="spellEnd"/>
                  <w:r w:rsidR="00AD56E4">
                    <w:rPr>
                      <w:rFonts w:cs="Arial"/>
                      <w:szCs w:val="24"/>
                    </w:rPr>
                    <w:t>: textbox</w:t>
                  </w:r>
                  <w:bookmarkEnd w:id="42"/>
                  <w:bookmarkEnd w:id="43"/>
                  <w:r w:rsidR="00AD56E4">
                    <w:rPr>
                      <w:rFonts w:cs="Arial"/>
                      <w:szCs w:val="24"/>
                    </w:rPr>
                    <w:t>.</w:t>
                  </w:r>
                  <w:r w:rsidR="007F78A9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Nơi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k</w:t>
                  </w:r>
                  <w:r w:rsidRPr="00987240">
                    <w:rPr>
                      <w:rFonts w:cs="Arial"/>
                      <w:szCs w:val="24"/>
                    </w:rPr>
                    <w:t>hở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:rsidR="0004250E" w:rsidRPr="00987240" w:rsidRDefault="007F78A9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Nơi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k</w:t>
                  </w:r>
                  <w:r w:rsidR="0004250E" w:rsidRPr="00987240">
                    <w:rPr>
                      <w:rFonts w:cs="Arial"/>
                      <w:szCs w:val="24"/>
                    </w:rPr>
                    <w:t>ết</w:t>
                  </w:r>
                  <w:proofErr w:type="spellEnd"/>
                  <w:r w:rsidR="0004250E"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04250E" w:rsidRPr="00987240">
                    <w:rPr>
                      <w:rFonts w:cs="Arial"/>
                      <w:szCs w:val="24"/>
                    </w:rPr>
                    <w:t>thúc</w:t>
                  </w:r>
                  <w:proofErr w:type="spellEnd"/>
                  <w:r w:rsidR="0004250E"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:rsidR="0004250E" w:rsidRPr="003A1C6F" w:rsidRDefault="0004250E" w:rsidP="007F78A9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hời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gian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khở</w:t>
                  </w:r>
                  <w:r w:rsidR="007F78A9">
                    <w:rPr>
                      <w:rFonts w:cs="Arial"/>
                      <w:szCs w:val="24"/>
                    </w:rPr>
                    <w:t>i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hành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datetime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picker.</w:t>
                  </w:r>
                  <w:r w:rsidRPr="00987240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="005A0AB8">
                    <w:rPr>
                      <w:rFonts w:cs="Arial"/>
                      <w:szCs w:val="24"/>
                    </w:rPr>
                    <w:t>Tìm</w:t>
                  </w:r>
                  <w:proofErr w:type="spellEnd"/>
                  <w:r w:rsidR="005A0AB8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A0AB8">
                    <w:rPr>
                      <w:rFonts w:cs="Arial"/>
                      <w:szCs w:val="24"/>
                    </w:rPr>
                    <w:t>bài</w:t>
                  </w:r>
                  <w:proofErr w:type="spellEnd"/>
                  <w:r w:rsidR="005A0AB8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A0AB8">
                    <w:rPr>
                      <w:rFonts w:cs="Arial"/>
                      <w:szCs w:val="24"/>
                    </w:rPr>
                    <w:t>đăng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</w:tbl>
          <w:p w:rsidR="0004250E" w:rsidRPr="003A1C6F" w:rsidRDefault="0004250E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</w:p>
          <w:p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1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:rsidTr="0076149A">
              <w:tc>
                <w:tcPr>
                  <w:tcW w:w="985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:rsidTr="0076149A">
              <w:tc>
                <w:tcPr>
                  <w:tcW w:w="985" w:type="dxa"/>
                  <w:shd w:val="clear" w:color="auto" w:fill="auto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04250E" w:rsidRPr="003A1C6F" w:rsidRDefault="0004250E" w:rsidP="005A0AB8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Fill fields and click “</w:t>
                  </w:r>
                  <w:proofErr w:type="spellStart"/>
                  <w:r>
                    <w:rPr>
                      <w:color w:val="000000"/>
                    </w:rPr>
                    <w:t>Tìm</w:t>
                  </w:r>
                  <w:proofErr w:type="spellEnd"/>
                  <w:r>
                    <w:rPr>
                      <w:color w:val="000000"/>
                    </w:rPr>
                    <w:t xml:space="preserve"> </w:t>
                  </w:r>
                  <w:proofErr w:type="spellStart"/>
                  <w:r w:rsidR="005A0AB8">
                    <w:rPr>
                      <w:color w:val="000000"/>
                    </w:rPr>
                    <w:t>bài</w:t>
                  </w:r>
                  <w:proofErr w:type="spellEnd"/>
                  <w:r w:rsidR="005A0AB8">
                    <w:rPr>
                      <w:color w:val="000000"/>
                    </w:rPr>
                    <w:t xml:space="preserve"> </w:t>
                  </w:r>
                  <w:proofErr w:type="spellStart"/>
                  <w:r w:rsidR="005A0AB8">
                    <w:rPr>
                      <w:color w:val="000000"/>
                    </w:rPr>
                    <w:t>đăng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04250E" w:rsidRPr="003A1C6F" w:rsidRDefault="0004250E" w:rsidP="00840CE7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the search result contains a list of </w:t>
                  </w:r>
                  <w:r w:rsidR="005A0AB8">
                    <w:rPr>
                      <w:color w:val="000000"/>
                    </w:rPr>
                    <w:t>deals which</w:t>
                  </w:r>
                  <w:r>
                    <w:rPr>
                      <w:rFonts w:cs="Arial"/>
                      <w:szCs w:val="24"/>
                    </w:rPr>
                    <w:t xml:space="preserve"> are eligible</w:t>
                  </w:r>
                  <w:r>
                    <w:rPr>
                      <w:color w:val="000000"/>
                    </w:rPr>
                    <w:t xml:space="preserve">. Each truck driver display </w:t>
                  </w:r>
                  <w:bookmarkStart w:id="44" w:name="OLE_LINK7"/>
                  <w:bookmarkStart w:id="45" w:name="OLE_LINK24"/>
                  <w:r>
                    <w:rPr>
                      <w:color w:val="000000"/>
                    </w:rPr>
                    <w:t>“</w:t>
                  </w:r>
                  <w:proofErr w:type="spellStart"/>
                  <w:r w:rsidR="00843FE6">
                    <w:rPr>
                      <w:color w:val="000000"/>
                    </w:rPr>
                    <w:t>Mã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số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 w:rsidR="00843FE6">
                    <w:rPr>
                      <w:color w:val="000000"/>
                    </w:rPr>
                    <w:t>loạ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hàng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bookmarkStart w:id="46" w:name="OLE_LINK39"/>
                  <w:bookmarkStart w:id="47" w:name="OLE_LINK40"/>
                  <w:proofErr w:type="spellStart"/>
                  <w:r w:rsidR="00843FE6">
                    <w:rPr>
                      <w:color w:val="000000"/>
                    </w:rPr>
                    <w:t>khố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lượng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  <w:r w:rsidR="00843FE6">
                    <w:rPr>
                      <w:color w:val="000000"/>
                    </w:rPr>
                    <w:t>…</w:t>
                  </w:r>
                  <w:r>
                    <w:rPr>
                      <w:color w:val="000000"/>
                    </w:rPr>
                    <w:t xml:space="preserve"> </w:t>
                  </w:r>
                  <w:bookmarkEnd w:id="44"/>
                  <w:bookmarkEnd w:id="45"/>
                  <w:r>
                    <w:rPr>
                      <w:color w:val="000000"/>
                    </w:rPr>
                    <w:t xml:space="preserve">The list of </w:t>
                  </w:r>
                  <w:r w:rsidR="007D60B0">
                    <w:rPr>
                      <w:color w:val="000000"/>
                    </w:rPr>
                    <w:t>deals</w:t>
                  </w:r>
                  <w:r w:rsidR="003752B7">
                    <w:rPr>
                      <w:color w:val="000000"/>
                    </w:rPr>
                    <w:t xml:space="preserve"> can sort</w:t>
                  </w:r>
                  <w:r>
                    <w:rPr>
                      <w:color w:val="000000"/>
                    </w:rPr>
                    <w:t xml:space="preserve"> by </w:t>
                  </w:r>
                  <w:proofErr w:type="spellStart"/>
                  <w:r w:rsidR="00840CE7">
                    <w:rPr>
                      <w:color w:val="000000"/>
                    </w:rPr>
                    <w:t>mã</w:t>
                  </w:r>
                  <w:proofErr w:type="spellEnd"/>
                  <w:r w:rsidR="00840CE7">
                    <w:rPr>
                      <w:color w:val="000000"/>
                    </w:rPr>
                    <w:t xml:space="preserve"> </w:t>
                  </w:r>
                  <w:proofErr w:type="spellStart"/>
                  <w:proofErr w:type="gramStart"/>
                  <w:r w:rsidR="00840CE7">
                    <w:rPr>
                      <w:color w:val="000000"/>
                    </w:rPr>
                    <w:t>số</w:t>
                  </w:r>
                  <w:proofErr w:type="spellEnd"/>
                  <w:r>
                    <w:rPr>
                      <w:color w:val="000000"/>
                    </w:rPr>
                    <w:t>, ….</w:t>
                  </w:r>
                  <w:proofErr w:type="gramEnd"/>
                  <w:r>
                    <w:rPr>
                      <w:color w:val="000000"/>
                    </w:rPr>
                    <w:t xml:space="preserve"> </w:t>
                  </w:r>
                  <w:bookmarkEnd w:id="46"/>
                  <w:bookmarkEnd w:id="47"/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2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:rsidTr="0076149A">
              <w:tc>
                <w:tcPr>
                  <w:tcW w:w="985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:rsidTr="0076149A">
              <w:tc>
                <w:tcPr>
                  <w:tcW w:w="985" w:type="dxa"/>
                  <w:shd w:val="clear" w:color="auto" w:fill="auto"/>
                </w:tcPr>
                <w:p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04250E" w:rsidRPr="003A1C6F" w:rsidRDefault="0004250E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Click “</w:t>
                  </w:r>
                  <w:proofErr w:type="spellStart"/>
                  <w:r>
                    <w:rPr>
                      <w:color w:val="000000"/>
                    </w:rPr>
                    <w:t>T</w:t>
                  </w:r>
                  <w:r w:rsidR="00FC4AB9">
                    <w:rPr>
                      <w:color w:val="000000"/>
                    </w:rPr>
                    <w:t>ìm</w:t>
                  </w:r>
                  <w:proofErr w:type="spellEnd"/>
                  <w:r w:rsidR="00FC4AB9">
                    <w:rPr>
                      <w:color w:val="000000"/>
                    </w:rPr>
                    <w:t xml:space="preserve"> </w:t>
                  </w:r>
                  <w:proofErr w:type="spellStart"/>
                  <w:r w:rsidR="00FC4AB9">
                    <w:rPr>
                      <w:color w:val="000000"/>
                    </w:rPr>
                    <w:t>bài</w:t>
                  </w:r>
                  <w:proofErr w:type="spellEnd"/>
                  <w:r w:rsidR="00FC4AB9">
                    <w:rPr>
                      <w:color w:val="000000"/>
                    </w:rPr>
                    <w:t xml:space="preserve"> </w:t>
                  </w:r>
                  <w:proofErr w:type="spellStart"/>
                  <w:r w:rsidR="00FC4AB9">
                    <w:rPr>
                      <w:color w:val="000000"/>
                    </w:rPr>
                    <w:t>đăng</w:t>
                  </w:r>
                  <w:proofErr w:type="spellEnd"/>
                  <w:r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04250E" w:rsidRPr="003A1C6F" w:rsidRDefault="0004250E" w:rsidP="00840CE7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random 20 </w:t>
                  </w:r>
                  <w:r w:rsidR="00FC4AB9">
                    <w:rPr>
                      <w:color w:val="000000"/>
                    </w:rPr>
                    <w:t>deals</w:t>
                  </w:r>
                  <w:r>
                    <w:rPr>
                      <w:color w:val="000000"/>
                    </w:rPr>
                    <w:t xml:space="preserve">. Each </w:t>
                  </w:r>
                  <w:r w:rsidR="00FC4AB9">
                    <w:rPr>
                      <w:color w:val="000000"/>
                    </w:rPr>
                    <w:t xml:space="preserve">deal display </w:t>
                  </w:r>
                  <w:r w:rsidR="00843FE6">
                    <w:rPr>
                      <w:color w:val="000000"/>
                    </w:rPr>
                    <w:t>“</w:t>
                  </w:r>
                  <w:proofErr w:type="spellStart"/>
                  <w:r w:rsidR="00843FE6">
                    <w:rPr>
                      <w:color w:val="000000"/>
                    </w:rPr>
                    <w:t>Mã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số</w:t>
                  </w:r>
                  <w:proofErr w:type="spellEnd"/>
                  <w:r w:rsidR="00843FE6">
                    <w:rPr>
                      <w:color w:val="000000"/>
                    </w:rPr>
                    <w:t>”, “</w:t>
                  </w:r>
                  <w:proofErr w:type="spellStart"/>
                  <w:r w:rsidR="00843FE6">
                    <w:rPr>
                      <w:color w:val="000000"/>
                    </w:rPr>
                    <w:t>loạ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hàng</w:t>
                  </w:r>
                  <w:proofErr w:type="spellEnd"/>
                  <w:r w:rsidR="00843FE6">
                    <w:rPr>
                      <w:color w:val="000000"/>
                    </w:rPr>
                    <w:t>”, “</w:t>
                  </w:r>
                  <w:proofErr w:type="spellStart"/>
                  <w:r w:rsidR="00843FE6">
                    <w:rPr>
                      <w:color w:val="000000"/>
                    </w:rPr>
                    <w:t>khố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lượng</w:t>
                  </w:r>
                  <w:proofErr w:type="spellEnd"/>
                  <w:r w:rsidR="00843FE6">
                    <w:rPr>
                      <w:color w:val="000000"/>
                    </w:rPr>
                    <w:t xml:space="preserve">”… </w:t>
                  </w:r>
                  <w:r w:rsidR="00FC4AB9">
                    <w:rPr>
                      <w:color w:val="000000"/>
                    </w:rPr>
                    <w:t xml:space="preserve">The list of deals can sort by </w:t>
                  </w:r>
                  <w:proofErr w:type="spellStart"/>
                  <w:r w:rsidR="00840CE7">
                    <w:rPr>
                      <w:color w:val="000000"/>
                    </w:rPr>
                    <w:t>mã</w:t>
                  </w:r>
                  <w:proofErr w:type="spellEnd"/>
                  <w:r w:rsidR="00840CE7">
                    <w:rPr>
                      <w:color w:val="000000"/>
                    </w:rPr>
                    <w:t xml:space="preserve"> </w:t>
                  </w:r>
                  <w:proofErr w:type="spellStart"/>
                  <w:proofErr w:type="gramStart"/>
                  <w:r w:rsidR="00840CE7">
                    <w:rPr>
                      <w:color w:val="000000"/>
                    </w:rPr>
                    <w:t>số</w:t>
                  </w:r>
                  <w:proofErr w:type="spellEnd"/>
                  <w:r w:rsidR="00FC4AB9">
                    <w:rPr>
                      <w:color w:val="000000"/>
                    </w:rPr>
                    <w:t>, ….</w:t>
                  </w:r>
                  <w:proofErr w:type="gramEnd"/>
                  <w:r w:rsidR="00FC4AB9">
                    <w:rPr>
                      <w:color w:val="000000"/>
                    </w:rPr>
                    <w:t xml:space="preserve"> </w:t>
                  </w:r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:rsidR="0004250E" w:rsidRPr="003A1C6F" w:rsidRDefault="0004250E" w:rsidP="0076149A">
            <w:pPr>
              <w:spacing w:line="240" w:lineRule="auto"/>
              <w:rPr>
                <w:rFonts w:cs="Arial"/>
                <w:szCs w:val="24"/>
              </w:rPr>
            </w:pPr>
          </w:p>
          <w:p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595D38" w:rsidRPr="003A1C6F" w:rsidTr="0076149A">
              <w:tc>
                <w:tcPr>
                  <w:tcW w:w="985" w:type="dxa"/>
                  <w:shd w:val="clear" w:color="auto" w:fill="D9D9D9"/>
                </w:tcPr>
                <w:p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595D38" w:rsidRPr="003A1C6F" w:rsidTr="0076149A">
              <w:tc>
                <w:tcPr>
                  <w:tcW w:w="985" w:type="dxa"/>
                  <w:shd w:val="clear" w:color="auto" w:fill="auto"/>
                </w:tcPr>
                <w:p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:rsidR="00595D38" w:rsidRPr="003A1C6F" w:rsidRDefault="00595D38" w:rsidP="00595D38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  <w:lang w:val="vi-VN"/>
                    </w:rPr>
                    <w:t xml:space="preserve">Can not search </w:t>
                  </w:r>
                  <w:r>
                    <w:rPr>
                      <w:rFonts w:cs="Arial"/>
                      <w:szCs w:val="24"/>
                    </w:rPr>
                    <w:t>deal</w:t>
                  </w:r>
                  <w:r w:rsidRPr="003A1C6F">
                    <w:rPr>
                      <w:rFonts w:cs="Arial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:rsidR="00595D38" w:rsidRPr="003A1C6F" w:rsidRDefault="00595D38" w:rsidP="00595D38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Show message box:”Lỗ</w:t>
                  </w:r>
                  <w:r w:rsidR="00ED6072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i ...........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”</w:t>
                  </w:r>
                </w:p>
              </w:tc>
            </w:tr>
          </w:tbl>
          <w:p w:rsidR="00595D38" w:rsidRPr="003A1C6F" w:rsidRDefault="00595D38" w:rsidP="0076149A">
            <w:pPr>
              <w:spacing w:line="240" w:lineRule="auto"/>
              <w:rPr>
                <w:rFonts w:cs="Arial"/>
                <w:szCs w:val="24"/>
              </w:rPr>
            </w:pPr>
          </w:p>
          <w:p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EE7686">
              <w:rPr>
                <w:rFonts w:cs="Arial"/>
                <w:szCs w:val="24"/>
              </w:rPr>
              <w:t>Make deal</w:t>
            </w:r>
          </w:p>
          <w:p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:rsidR="009F023A" w:rsidRPr="003A1C6F" w:rsidRDefault="002C267F" w:rsidP="002C267F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C267F">
              <w:rPr>
                <w:rFonts w:ascii="Arial" w:hAnsi="Arial" w:cs="Arial"/>
                <w:sz w:val="24"/>
                <w:szCs w:val="24"/>
                <w:lang w:val="en-US" w:eastAsia="ja-JP"/>
              </w:rPr>
              <w:t>Searching deal base on name, type of truck, road, time.</w:t>
            </w:r>
          </w:p>
        </w:tc>
      </w:tr>
    </w:tbl>
    <w:p w:rsidR="00E62ADA" w:rsidRPr="001F4382" w:rsidRDefault="00E62ADA" w:rsidP="00E62ADA">
      <w:pPr>
        <w:keepNext/>
        <w:ind w:left="720"/>
        <w:rPr>
          <w:rFonts w:asciiTheme="minorHAnsi" w:hAnsiTheme="minorHAnsi" w:cs="Arial"/>
          <w:b/>
          <w:sz w:val="22"/>
        </w:rPr>
      </w:pPr>
      <w:bookmarkStart w:id="48" w:name="OLE_LINK48"/>
      <w:bookmarkStart w:id="49" w:name="OLE_LINK49"/>
      <w:bookmarkEnd w:id="38"/>
      <w:bookmarkEnd w:id="39"/>
      <w:r>
        <w:rPr>
          <w:rFonts w:asciiTheme="minorHAnsi" w:hAnsiTheme="minorHAnsi" w:cs="Arial"/>
          <w:b/>
          <w:sz w:val="22"/>
        </w:rPr>
        <w:lastRenderedPageBreak/>
        <w:t>4</w:t>
      </w:r>
      <w:r w:rsidRPr="001F4382">
        <w:rPr>
          <w:rFonts w:asciiTheme="minorHAnsi" w:hAnsiTheme="minorHAnsi" w:cs="Arial"/>
          <w:b/>
          <w:sz w:val="22"/>
        </w:rPr>
        <w:t xml:space="preserve"> </w:t>
      </w:r>
      <w:r>
        <w:rPr>
          <w:rFonts w:asciiTheme="minorHAnsi" w:hAnsiTheme="minorHAnsi" w:cs="Arial"/>
          <w:b/>
          <w:sz w:val="22"/>
        </w:rPr>
        <w:t>Login</w:t>
      </w:r>
    </w:p>
    <w:bookmarkEnd w:id="48"/>
    <w:bookmarkEnd w:id="49"/>
    <w:p w:rsidR="00E62ADA" w:rsidRDefault="00E62ADA" w:rsidP="002D589E">
      <w:pPr>
        <w:keepNext/>
      </w:pPr>
    </w:p>
    <w:p w:rsidR="00E62ADA" w:rsidRDefault="00E62ADA" w:rsidP="002D589E">
      <w:pPr>
        <w:keepNext/>
        <w:rPr>
          <w:rFonts w:cs="Arial"/>
          <w:szCs w:val="24"/>
        </w:rPr>
      </w:pPr>
    </w:p>
    <w:p w:rsidR="002D589E" w:rsidRDefault="000B377C" w:rsidP="002D589E">
      <w:pPr>
        <w:keepNext/>
        <w:rPr>
          <w:rFonts w:cs="Arial"/>
          <w:szCs w:val="24"/>
        </w:rPr>
      </w:pPr>
      <w:r>
        <w:object w:dxaOrig="9721" w:dyaOrig="2881">
          <v:shape id="_x0000_i1028" type="#_x0000_t75" style="width:467.25pt;height:138.75pt" o:ole="">
            <v:imagedata r:id="rId11" o:title=""/>
          </v:shape>
          <o:OLEObject Type="Embed" ProgID="Visio.Drawing.15" ShapeID="_x0000_i1028" DrawAspect="Content" ObjectID="_1483070025" r:id="rId12"/>
        </w:object>
      </w:r>
    </w:p>
    <w:p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 w:rsidP="000B377C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USE CASE – </w:t>
            </w:r>
            <w:r w:rsidR="000B377C">
              <w:rPr>
                <w:rFonts w:cs="Arial"/>
                <w:b/>
                <w:sz w:val="23"/>
                <w:szCs w:val="23"/>
              </w:rPr>
              <w:t>FTS004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.0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Login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Nguyen </w:t>
            </w:r>
            <w:proofErr w:type="spellStart"/>
            <w:r>
              <w:rPr>
                <w:rFonts w:cs="Arial"/>
                <w:sz w:val="23"/>
                <w:szCs w:val="23"/>
              </w:rPr>
              <w:t>Duy</w:t>
            </w:r>
            <w:proofErr w:type="spellEnd"/>
            <w:r>
              <w:rPr>
                <w:rFonts w:cs="Arial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cs="Arial"/>
                <w:sz w:val="23"/>
                <w:szCs w:val="23"/>
              </w:rPr>
              <w:t>Khuong</w:t>
            </w:r>
            <w:proofErr w:type="spellEnd"/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9A2227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</w:t>
            </w:r>
            <w:r w:rsidR="002D589E">
              <w:rPr>
                <w:rFonts w:cs="Arial"/>
                <w:sz w:val="23"/>
                <w:szCs w:val="23"/>
              </w:rPr>
              <w:t>/201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ctor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login to the system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Goal:</w:t>
            </w:r>
          </w:p>
          <w:p w:rsidR="002D589E" w:rsidRDefault="009E7FE4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Login successful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 to login into system.</w:t>
            </w:r>
          </w:p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</w:t>
            </w:r>
          </w:p>
          <w:p w:rsidR="002D589E" w:rsidRDefault="002453EB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have account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</w:t>
            </w:r>
            <w:r w:rsidR="0087176B">
              <w:rPr>
                <w:rFonts w:ascii="Arial" w:hAnsi="Arial" w:cs="Arial"/>
                <w:sz w:val="23"/>
                <w:szCs w:val="23"/>
                <w:lang w:val="en-US" w:eastAsia="ja-JP"/>
              </w:rPr>
              <w:t>Show function of each role</w:t>
            </w:r>
            <w:r w:rsidR="002453EB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2D589E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Guest click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nhập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</w:t>
                  </w:r>
                  <w:r w:rsidR="002453EB">
                    <w:rPr>
                      <w:rFonts w:cs="Arial"/>
                      <w:sz w:val="23"/>
                      <w:szCs w:val="23"/>
                    </w:rPr>
                    <w:t>n</w:t>
                  </w:r>
                  <w:proofErr w:type="spellEnd"/>
                  <w:r w:rsidR="002453EB">
                    <w:rPr>
                      <w:rFonts w:cs="Arial"/>
                      <w:sz w:val="23"/>
                      <w:szCs w:val="23"/>
                    </w:rPr>
                    <w:t>” link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</w:p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show a login form, includes:</w:t>
                  </w:r>
                </w:p>
                <w:p w:rsidR="002D589E" w:rsidRDefault="00F74606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Email: textbox</w:t>
                  </w:r>
                  <w:r w:rsidR="002D589E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 required.</w:t>
                  </w:r>
                </w:p>
                <w:p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: </w:t>
                  </w:r>
                  <w:r w:rsidR="00F74606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 </w:t>
                  </w:r>
                  <w:proofErr w:type="gramStart"/>
                  <w:r w:rsidR="00F74606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box </w:t>
                  </w: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</w:t>
                  </w:r>
                  <w:proofErr w:type="gramEnd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 required.</w:t>
                  </w:r>
                </w:p>
                <w:p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proofErr w:type="spellStart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Đăng</w:t>
                  </w:r>
                  <w:proofErr w:type="spellEnd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nhập</w:t>
                  </w:r>
                  <w:proofErr w:type="spellEnd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: button.</w:t>
                  </w:r>
                </w:p>
                <w:p w:rsidR="002D589E" w:rsidRDefault="002D589E">
                  <w:pPr>
                    <w:pStyle w:val="ListParagraph"/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</w:p>
              </w:tc>
            </w:tr>
            <w:tr w:rsidR="002D589E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lastRenderedPageBreak/>
                    <w:t>2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Enter </w:t>
                  </w:r>
                  <w:r w:rsidR="00F74606">
                    <w:rPr>
                      <w:rFonts w:cs="Arial"/>
                      <w:sz w:val="23"/>
                      <w:szCs w:val="23"/>
                    </w:rPr>
                    <w:t>email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and password.</w:t>
                  </w:r>
                </w:p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Press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nhập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 button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D589E" w:rsidRDefault="0087176B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Guest is logged into system </w:t>
                  </w:r>
                  <w:r w:rsidR="0040022C">
                    <w:rPr>
                      <w:rFonts w:cs="Arial"/>
                      <w:sz w:val="23"/>
                      <w:szCs w:val="23"/>
                    </w:rPr>
                    <w:t>with their</w:t>
                  </w:r>
                  <w:r w:rsidR="008A7C7E">
                    <w:rPr>
                      <w:rFonts w:cs="Arial"/>
                      <w:sz w:val="23"/>
                      <w:szCs w:val="23"/>
                    </w:rPr>
                    <w:t xml:space="preserve"> role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 Redirect to corresponding page.</w:t>
                  </w:r>
                </w:p>
                <w:p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[Exception 1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]</w:t>
                  </w:r>
                </w:p>
              </w:tc>
            </w:tr>
          </w:tbl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2D589E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No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F7460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 w:rsidP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Input invalid “</w:t>
                  </w:r>
                  <w:r w:rsidR="00F74606">
                    <w:rPr>
                      <w:rFonts w:cs="Arial"/>
                      <w:sz w:val="23"/>
                      <w:szCs w:val="23"/>
                    </w:rPr>
                    <w:t>Email</w:t>
                  </w:r>
                  <w:r>
                    <w:rPr>
                      <w:rFonts w:cs="Arial"/>
                      <w:sz w:val="23"/>
                      <w:szCs w:val="23"/>
                    </w:rPr>
                    <w:t>” and “Password”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 w:rsidP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 w:rsidR="00F74606">
                    <w:rPr>
                      <w:rFonts w:cs="Arial"/>
                      <w:sz w:val="23"/>
                      <w:szCs w:val="23"/>
                    </w:rPr>
                    <w:t xml:space="preserve">Sai email </w:t>
                  </w:r>
                  <w:proofErr w:type="spellStart"/>
                  <w:r w:rsidR="00F74606">
                    <w:rPr>
                      <w:rFonts w:cs="Arial"/>
                      <w:sz w:val="23"/>
                      <w:szCs w:val="23"/>
                    </w:rPr>
                    <w:t>hoac</w:t>
                  </w:r>
                  <w:proofErr w:type="spellEnd"/>
                  <w:r w:rsidR="00F74606">
                    <w:rPr>
                      <w:rFonts w:cs="Arial"/>
                      <w:sz w:val="23"/>
                      <w:szCs w:val="23"/>
                    </w:rPr>
                    <w:t xml:space="preserve"> password. </w:t>
                  </w:r>
                  <w:proofErr w:type="spellStart"/>
                  <w:r w:rsidR="00F74606">
                    <w:rPr>
                      <w:rFonts w:cs="Arial"/>
                      <w:sz w:val="23"/>
                      <w:szCs w:val="23"/>
                    </w:rPr>
                    <w:t>Hãy</w:t>
                  </w:r>
                  <w:proofErr w:type="spellEnd"/>
                  <w:r w:rsidR="00F74606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F74606"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 w:rsidR="00F74606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F74606">
                    <w:rPr>
                      <w:rFonts w:cs="Arial"/>
                      <w:sz w:val="23"/>
                      <w:szCs w:val="23"/>
                    </w:rPr>
                    <w:t>nhập</w:t>
                  </w:r>
                  <w:proofErr w:type="spellEnd"/>
                  <w:r w:rsidR="00F74606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F74606">
                    <w:rPr>
                      <w:rFonts w:cs="Arial"/>
                      <w:sz w:val="23"/>
                      <w:szCs w:val="23"/>
                    </w:rPr>
                    <w:t>lại</w:t>
                  </w:r>
                  <w:proofErr w:type="spellEnd"/>
                  <w:r w:rsidR="00F74606">
                    <w:rPr>
                      <w:rFonts w:cs="Arial"/>
                      <w:sz w:val="23"/>
                      <w:szCs w:val="23"/>
                    </w:rPr>
                    <w:t>”</w:t>
                  </w:r>
                </w:p>
              </w:tc>
            </w:tr>
          </w:tbl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:rsidR="002D589E" w:rsidRDefault="002D589E" w:rsidP="00B64F4F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Each </w:t>
            </w:r>
            <w:r w:rsidR="00B64F4F">
              <w:rPr>
                <w:rFonts w:ascii="Arial" w:hAnsi="Arial" w:cs="Arial"/>
                <w:sz w:val="23"/>
                <w:szCs w:val="23"/>
                <w:lang w:val="en-US" w:eastAsia="ja-JP"/>
              </w:rPr>
              <w:t>member have one account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</w:tc>
      </w:tr>
    </w:tbl>
    <w:p w:rsidR="002D589E" w:rsidRPr="00F74606" w:rsidRDefault="00F74606" w:rsidP="00F74606">
      <w:pPr>
        <w:outlineLvl w:val="4"/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ab/>
      </w:r>
    </w:p>
    <w:p w:rsidR="002D589E" w:rsidRDefault="002D589E" w:rsidP="002D589E">
      <w:pPr>
        <w:keepNext/>
        <w:rPr>
          <w:rFonts w:cs="Arial"/>
          <w:noProof/>
          <w:szCs w:val="24"/>
          <w:lang w:eastAsia="en-US"/>
        </w:rPr>
      </w:pPr>
    </w:p>
    <w:p w:rsidR="00F74606" w:rsidRPr="001F4382" w:rsidRDefault="00F74606" w:rsidP="00F74606">
      <w:pPr>
        <w:keepNext/>
        <w:ind w:left="720"/>
        <w:rPr>
          <w:rFonts w:asciiTheme="minorHAnsi" w:hAnsiTheme="minorHAnsi" w:cs="Arial"/>
          <w:b/>
          <w:sz w:val="22"/>
        </w:rPr>
      </w:pPr>
      <w:r>
        <w:rPr>
          <w:rFonts w:asciiTheme="minorHAnsi" w:hAnsiTheme="minorHAnsi" w:cs="Arial"/>
          <w:b/>
          <w:sz w:val="22"/>
        </w:rPr>
        <w:t>5. Register</w:t>
      </w:r>
    </w:p>
    <w:p w:rsidR="00F74606" w:rsidRDefault="00F74606" w:rsidP="002D589E">
      <w:pPr>
        <w:keepNext/>
        <w:rPr>
          <w:rFonts w:cs="Arial"/>
          <w:noProof/>
          <w:szCs w:val="24"/>
          <w:lang w:eastAsia="en-US"/>
        </w:rPr>
      </w:pPr>
    </w:p>
    <w:p w:rsidR="00F74606" w:rsidRDefault="00F74606" w:rsidP="002D589E">
      <w:pPr>
        <w:keepNext/>
        <w:rPr>
          <w:rFonts w:cs="Arial"/>
          <w:szCs w:val="24"/>
        </w:rPr>
      </w:pPr>
      <w:r>
        <w:object w:dxaOrig="9721" w:dyaOrig="2881">
          <v:shape id="_x0000_i1029" type="#_x0000_t75" style="width:467.25pt;height:138.75pt" o:ole="">
            <v:imagedata r:id="rId13" o:title=""/>
          </v:shape>
          <o:OLEObject Type="Embed" ProgID="Visio.Drawing.15" ShapeID="_x0000_i1029" DrawAspect="Content" ObjectID="_1483070026" r:id="rId14"/>
        </w:object>
      </w:r>
    </w:p>
    <w:p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FF2BD8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– FTS005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.0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Register</w:t>
            </w:r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 w:rsidP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Nguyen </w:t>
            </w:r>
            <w:proofErr w:type="spellStart"/>
            <w:r w:rsidR="00FF2BD8">
              <w:rPr>
                <w:rFonts w:cs="Arial"/>
                <w:sz w:val="23"/>
                <w:szCs w:val="23"/>
              </w:rPr>
              <w:t>Duy</w:t>
            </w:r>
            <w:proofErr w:type="spellEnd"/>
            <w:r w:rsidR="00FF2BD8">
              <w:rPr>
                <w:rFonts w:cs="Arial"/>
                <w:sz w:val="23"/>
                <w:szCs w:val="23"/>
              </w:rPr>
              <w:t xml:space="preserve"> </w:t>
            </w:r>
            <w:proofErr w:type="spellStart"/>
            <w:r w:rsidR="00FF2BD8">
              <w:rPr>
                <w:rFonts w:cs="Arial"/>
                <w:sz w:val="23"/>
                <w:szCs w:val="23"/>
              </w:rPr>
              <w:t>Khuong</w:t>
            </w:r>
            <w:proofErr w:type="spellEnd"/>
          </w:p>
        </w:tc>
      </w:tr>
      <w:tr w:rsidR="002D589E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/201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ctor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register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Goal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User can register new account to become a member of the system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s to be a member of the system.</w:t>
            </w:r>
          </w:p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N/A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New member account is created.</w:t>
            </w:r>
          </w:p>
          <w:p w:rsidR="002D589E" w:rsidRPr="00AF3D5D" w:rsidRDefault="002D589E" w:rsidP="00AF3D5D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41"/>
              <w:gridCol w:w="3384"/>
              <w:gridCol w:w="4553"/>
            </w:tblGrid>
            <w:tr w:rsidR="002D589E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lastRenderedPageBreak/>
                    <w:t>1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Guest clicks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ý</w:t>
                  </w:r>
                  <w:proofErr w:type="spellEnd"/>
                  <w:r w:rsidR="004515E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4515EF"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 w:rsidR="004515E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4515EF"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 link.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15EF" w:rsidRDefault="004515EF" w:rsidP="004515E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Navigate to register </w:t>
                  </w:r>
                  <w:r w:rsidR="005852E5">
                    <w:rPr>
                      <w:rFonts w:cs="Arial"/>
                      <w:szCs w:val="24"/>
                    </w:rPr>
                    <w:t>popup</w:t>
                  </w:r>
                  <w:r>
                    <w:rPr>
                      <w:rFonts w:cs="Arial"/>
                      <w:szCs w:val="24"/>
                    </w:rPr>
                    <w:t xml:space="preserve"> which contains:</w:t>
                  </w:r>
                </w:p>
                <w:p w:rsidR="00A74E92" w:rsidRPr="0001583A" w:rsidRDefault="0001583A" w:rsidP="00DB4FE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50" w:name="OLE_LINK54"/>
                  <w:bookmarkStart w:id="51" w:name="OLE_LINK55"/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4515EF" w:rsidRPr="0001583A">
                    <w:rPr>
                      <w:rFonts w:cs="Arial"/>
                      <w:szCs w:val="24"/>
                    </w:rPr>
                    <w:t>Loại</w:t>
                  </w:r>
                  <w:proofErr w:type="spellEnd"/>
                  <w:r w:rsidR="004515EF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515EF" w:rsidRPr="0001583A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4515EF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515EF" w:rsidRPr="0001583A">
                    <w:rPr>
                      <w:rFonts w:cs="Arial"/>
                      <w:szCs w:val="24"/>
                    </w:rPr>
                    <w:t>khoản</w:t>
                  </w:r>
                  <w:bookmarkEnd w:id="50"/>
                  <w:bookmarkEnd w:id="51"/>
                  <w:proofErr w:type="spellEnd"/>
                  <w:r w:rsidR="004515EF" w:rsidRPr="0001583A">
                    <w:rPr>
                      <w:rFonts w:cs="Arial"/>
                      <w:szCs w:val="24"/>
                    </w:rPr>
                    <w:t>: radio</w:t>
                  </w:r>
                  <w:r w:rsidR="00A74E92" w:rsidRPr="0001583A">
                    <w:rPr>
                      <w:rFonts w:cs="Arial"/>
                      <w:szCs w:val="24"/>
                    </w:rPr>
                    <w:t xml:space="preserve"> button: “</w:t>
                  </w:r>
                  <w:proofErr w:type="spellStart"/>
                  <w:r w:rsidR="00A74E92" w:rsidRPr="0001583A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A74E92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A74E92" w:rsidRPr="0001583A">
                    <w:rPr>
                      <w:rFonts w:cs="Arial"/>
                      <w:szCs w:val="24"/>
                    </w:rPr>
                    <w:t>xế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xe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ải</w:t>
                  </w:r>
                  <w:proofErr w:type="spellEnd"/>
                  <w:r w:rsidR="00A74E92" w:rsidRPr="0001583A">
                    <w:rPr>
                      <w:rFonts w:cs="Arial"/>
                      <w:szCs w:val="24"/>
                    </w:rPr>
                    <w:t>”,”</w:t>
                  </w:r>
                  <w:proofErr w:type="spellStart"/>
                  <w:r w:rsidR="00A74E92" w:rsidRPr="0001583A">
                    <w:rPr>
                      <w:rFonts w:cs="Arial"/>
                      <w:szCs w:val="24"/>
                    </w:rPr>
                    <w:t>chủ</w:t>
                  </w:r>
                  <w:proofErr w:type="spellEnd"/>
                  <w:r w:rsidR="00A74E92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A74E92" w:rsidRPr="0001583A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A74E92" w:rsidRPr="0001583A">
                    <w:rPr>
                      <w:rFonts w:cs="Arial"/>
                      <w:szCs w:val="24"/>
                    </w:rPr>
                    <w:t>”, required.</w:t>
                  </w:r>
                </w:p>
                <w:p w:rsidR="0076149A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76149A" w:rsidRPr="0001583A">
                    <w:rPr>
                      <w:rFonts w:cs="Arial"/>
                      <w:szCs w:val="24"/>
                    </w:rPr>
                    <w:t xml:space="preserve">Email: </w:t>
                  </w:r>
                  <w:proofErr w:type="spellStart"/>
                  <w:r w:rsidR="0076149A" w:rsidRPr="0001583A">
                    <w:rPr>
                      <w:rFonts w:cs="Arial"/>
                      <w:szCs w:val="24"/>
                    </w:rPr>
                    <w:t>textbox,required</w:t>
                  </w:r>
                  <w:proofErr w:type="spellEnd"/>
                </w:p>
                <w:p w:rsidR="002D589E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2D589E" w:rsidRPr="0001583A">
                    <w:rPr>
                      <w:rFonts w:cs="Arial"/>
                      <w:szCs w:val="24"/>
                    </w:rPr>
                    <w:t xml:space="preserve">Password: 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76149A" w:rsidRPr="0001583A">
                    <w:rPr>
                      <w:rFonts w:cs="Arial"/>
                      <w:szCs w:val="24"/>
                    </w:rPr>
                    <w:t>,</w:t>
                  </w:r>
                  <w:r w:rsidR="002D589E" w:rsidRPr="0001583A">
                    <w:rPr>
                      <w:rFonts w:cs="Arial"/>
                      <w:szCs w:val="24"/>
                    </w:rPr>
                    <w:t>required</w:t>
                  </w:r>
                  <w:proofErr w:type="spellEnd"/>
                  <w:proofErr w:type="gramEnd"/>
                  <w:r w:rsidR="002D589E" w:rsidRPr="0001583A">
                    <w:rPr>
                      <w:rFonts w:cs="Arial"/>
                      <w:szCs w:val="24"/>
                    </w:rPr>
                    <w:t>.</w:t>
                  </w:r>
                </w:p>
                <w:p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52" w:name="OLE_LINK60"/>
                  <w:bookmarkStart w:id="53" w:name="OLE_LINK61"/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ọ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>: textbox, required.</w:t>
                  </w:r>
                </w:p>
                <w:p w:rsidR="005852E5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bookmarkStart w:id="54" w:name="OLE_LINK5"/>
                  <w:bookmarkStart w:id="55" w:name="OLE_LINK6"/>
                  <w:proofErr w:type="spellStart"/>
                  <w:r>
                    <w:rPr>
                      <w:rFonts w:cs="Arial"/>
                      <w:szCs w:val="24"/>
                    </w:rPr>
                    <w:t>Tên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>: textbox, required.</w:t>
                  </w:r>
                  <w:bookmarkEnd w:id="54"/>
                  <w:bookmarkEnd w:id="55"/>
                </w:p>
                <w:p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Số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điện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thoại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>: textbox, required.</w:t>
                  </w:r>
                </w:p>
                <w:bookmarkEnd w:id="52"/>
                <w:bookmarkEnd w:id="53"/>
                <w:p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Số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ín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dụng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>: textbox, required.</w:t>
                  </w:r>
                </w:p>
                <w:p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CVV</w:t>
                  </w:r>
                  <w:r>
                    <w:rPr>
                      <w:rFonts w:cs="Arial"/>
                      <w:szCs w:val="24"/>
                    </w:rPr>
                    <w:t>: textbox, required.</w:t>
                  </w:r>
                </w:p>
                <w:p w:rsidR="0076149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áng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ết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ạn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="0076149A" w:rsidRPr="0001583A">
                    <w:rPr>
                      <w:rFonts w:cs="Arial"/>
                      <w:szCs w:val="24"/>
                    </w:rPr>
                    <w:t xml:space="preserve">: </w:t>
                  </w:r>
                  <w:r w:rsidR="005852E5">
                    <w:rPr>
                      <w:rFonts w:cs="Arial"/>
                      <w:szCs w:val="24"/>
                    </w:rPr>
                    <w:t>dropdown-list</w:t>
                  </w:r>
                  <w:r w:rsidR="0076149A"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:rsidR="005852E5" w:rsidRDefault="005852E5" w:rsidP="005852E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Năm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hết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hạn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r>
                    <w:rPr>
                      <w:rFonts w:cs="Arial"/>
                      <w:szCs w:val="24"/>
                    </w:rPr>
                    <w:t>dropdown-list</w:t>
                  </w:r>
                  <w:r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:rsidR="002D589E" w:rsidRPr="0076149A" w:rsidRDefault="0001583A" w:rsidP="005852E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Đăng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ký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khoản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  <w:tr w:rsidR="002D589E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D77C89">
                    <w:rPr>
                      <w:rFonts w:cs="Arial"/>
                      <w:szCs w:val="24"/>
                    </w:rPr>
                    <w:t>Guest enters required information, then clicks “</w:t>
                  </w:r>
                  <w:proofErr w:type="spellStart"/>
                  <w:r w:rsidRPr="00D77C89">
                    <w:rPr>
                      <w:rFonts w:cs="Arial"/>
                      <w:szCs w:val="24"/>
                    </w:rPr>
                    <w:t>Đăng</w:t>
                  </w:r>
                  <w:proofErr w:type="spellEnd"/>
                  <w:r w:rsidRPr="00D77C8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D77C89">
                    <w:rPr>
                      <w:rFonts w:cs="Arial"/>
                      <w:szCs w:val="24"/>
                    </w:rPr>
                    <w:t>ký</w:t>
                  </w:r>
                  <w:proofErr w:type="spellEnd"/>
                  <w:r w:rsidRPr="00D77C89">
                    <w:rPr>
                      <w:rFonts w:cs="Arial"/>
                      <w:szCs w:val="24"/>
                    </w:rPr>
                    <w:t>” button.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2D589E" w:rsidRDefault="002D589E" w:rsidP="00A74E9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D77C89">
                    <w:rPr>
                      <w:rFonts w:cs="Arial"/>
                      <w:szCs w:val="24"/>
                    </w:rPr>
                    <w:t>Create new member account. Show success message.</w:t>
                  </w:r>
                </w:p>
              </w:tc>
            </w:tr>
          </w:tbl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proofErr w:type="spellStart"/>
            <w:r>
              <w:rPr>
                <w:rFonts w:cs="Arial"/>
                <w:b/>
                <w:sz w:val="23"/>
                <w:szCs w:val="23"/>
              </w:rPr>
              <w:t>Exceptions:</w:t>
            </w:r>
            <w:r w:rsidR="004515EF">
              <w:rPr>
                <w:rFonts w:cs="Arial"/>
                <w:b/>
                <w:sz w:val="23"/>
                <w:szCs w:val="23"/>
              </w:rPr>
              <w:t>N</w:t>
            </w:r>
            <w:proofErr w:type="spellEnd"/>
            <w:r w:rsidR="004515EF">
              <w:rPr>
                <w:rFonts w:cs="Arial"/>
                <w:b/>
                <w:sz w:val="23"/>
                <w:szCs w:val="23"/>
              </w:rPr>
              <w:t>/A</w:t>
            </w:r>
          </w:p>
          <w:p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:rsidR="002D589E" w:rsidRDefault="002D589E" w:rsidP="004515EF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The role of new created account </w:t>
            </w:r>
            <w:r w:rsidR="004515EF">
              <w:rPr>
                <w:rFonts w:ascii="Arial" w:hAnsi="Arial" w:cs="Arial"/>
                <w:sz w:val="23"/>
                <w:szCs w:val="23"/>
                <w:lang w:val="en-US" w:eastAsia="ja-JP"/>
              </w:rPr>
              <w:t>with role they chose.</w:t>
            </w:r>
          </w:p>
        </w:tc>
      </w:tr>
    </w:tbl>
    <w:p w:rsidR="009F023A" w:rsidRDefault="009F023A" w:rsidP="002D589E">
      <w:pPr>
        <w:keepNext/>
      </w:pPr>
    </w:p>
    <w:sectPr w:rsidR="009F02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1577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464FF1"/>
    <w:multiLevelType w:val="hybridMultilevel"/>
    <w:tmpl w:val="D1FE7F56"/>
    <w:lvl w:ilvl="0" w:tplc="D72EA958">
      <w:start w:val="1"/>
      <w:numFmt w:val="decimal"/>
      <w:lvlText w:val="2.3.4.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9440FECE">
      <w:start w:val="1"/>
      <w:numFmt w:val="decimal"/>
      <w:lvlText w:val="2.3.4.%4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F04ED5"/>
    <w:multiLevelType w:val="hybridMultilevel"/>
    <w:tmpl w:val="915CF9D4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9252C1EE">
      <w:start w:val="1"/>
      <w:numFmt w:val="bullet"/>
      <w:lvlText w:val="+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AA6FFF"/>
    <w:multiLevelType w:val="hybridMultilevel"/>
    <w:tmpl w:val="BCFA55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FE0CAD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BC707CE"/>
    <w:multiLevelType w:val="hybridMultilevel"/>
    <w:tmpl w:val="44F6E3E8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BB2F9F"/>
    <w:multiLevelType w:val="hybridMultilevel"/>
    <w:tmpl w:val="BB040BB0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8A4CC2"/>
    <w:multiLevelType w:val="hybridMultilevel"/>
    <w:tmpl w:val="7D6C2B0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11B51A7"/>
    <w:multiLevelType w:val="hybridMultilevel"/>
    <w:tmpl w:val="56DA4002"/>
    <w:lvl w:ilvl="0" w:tplc="89DC387C">
      <w:numFmt w:val="bullet"/>
      <w:lvlText w:val="-"/>
      <w:lvlJc w:val="left"/>
      <w:pPr>
        <w:ind w:left="720" w:hanging="360"/>
      </w:pPr>
      <w:rPr>
        <w:rFonts w:ascii="Calibri" w:eastAsia="MS Mincho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B993C4B"/>
    <w:multiLevelType w:val="hybridMultilevel"/>
    <w:tmpl w:val="72B60F90"/>
    <w:lvl w:ilvl="0" w:tplc="F3EE769A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CE578B9"/>
    <w:multiLevelType w:val="hybridMultilevel"/>
    <w:tmpl w:val="9CE47676"/>
    <w:lvl w:ilvl="0" w:tplc="2C121FBA">
      <w:start w:val="1"/>
      <w:numFmt w:val="decimal"/>
      <w:lvlText w:val="%1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1">
    <w:nsid w:val="5D542CF2"/>
    <w:multiLevelType w:val="hybridMultilevel"/>
    <w:tmpl w:val="E958819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C8D1FBB"/>
    <w:multiLevelType w:val="hybridMultilevel"/>
    <w:tmpl w:val="8E001B68"/>
    <w:lvl w:ilvl="0" w:tplc="30C2C866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3"/>
  </w:num>
  <w:num w:numId="4">
    <w:abstractNumId w:val="1"/>
  </w:num>
  <w:num w:numId="5">
    <w:abstractNumId w:val="10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2"/>
  </w:num>
  <w:num w:numId="11">
    <w:abstractNumId w:val="7"/>
  </w:num>
  <w:num w:numId="12">
    <w:abstractNumId w:val="6"/>
  </w:num>
  <w:num w:numId="13">
    <w:abstractNumId w:val="5"/>
  </w:num>
  <w:num w:numId="14">
    <w:abstractNumId w:val="3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23A"/>
    <w:rsid w:val="0001583A"/>
    <w:rsid w:val="000321AE"/>
    <w:rsid w:val="0004250E"/>
    <w:rsid w:val="0005786C"/>
    <w:rsid w:val="000653D6"/>
    <w:rsid w:val="00072846"/>
    <w:rsid w:val="000B02D9"/>
    <w:rsid w:val="000B377C"/>
    <w:rsid w:val="000E6B79"/>
    <w:rsid w:val="0013645C"/>
    <w:rsid w:val="001C74DB"/>
    <w:rsid w:val="001F4382"/>
    <w:rsid w:val="001F7F30"/>
    <w:rsid w:val="002076F5"/>
    <w:rsid w:val="0020787F"/>
    <w:rsid w:val="002453EB"/>
    <w:rsid w:val="002B0566"/>
    <w:rsid w:val="002C267F"/>
    <w:rsid w:val="002D589E"/>
    <w:rsid w:val="002F05A2"/>
    <w:rsid w:val="003040A5"/>
    <w:rsid w:val="00330A18"/>
    <w:rsid w:val="003752B7"/>
    <w:rsid w:val="003803D8"/>
    <w:rsid w:val="00390F6E"/>
    <w:rsid w:val="003B61C9"/>
    <w:rsid w:val="003B7965"/>
    <w:rsid w:val="0040022C"/>
    <w:rsid w:val="00401CEF"/>
    <w:rsid w:val="00410AB5"/>
    <w:rsid w:val="00427F3C"/>
    <w:rsid w:val="00441D1B"/>
    <w:rsid w:val="004515EF"/>
    <w:rsid w:val="00461DAC"/>
    <w:rsid w:val="00513A20"/>
    <w:rsid w:val="00556044"/>
    <w:rsid w:val="005852E5"/>
    <w:rsid w:val="00587F9C"/>
    <w:rsid w:val="00595D38"/>
    <w:rsid w:val="005A0AB8"/>
    <w:rsid w:val="006A1D2E"/>
    <w:rsid w:val="006B7FC6"/>
    <w:rsid w:val="0076149A"/>
    <w:rsid w:val="007D60B0"/>
    <w:rsid w:val="007E2FD8"/>
    <w:rsid w:val="007F78A9"/>
    <w:rsid w:val="00813A41"/>
    <w:rsid w:val="00840CE7"/>
    <w:rsid w:val="00843FE6"/>
    <w:rsid w:val="0087176B"/>
    <w:rsid w:val="00876F5D"/>
    <w:rsid w:val="008A7C7E"/>
    <w:rsid w:val="008C4BA7"/>
    <w:rsid w:val="008D1E76"/>
    <w:rsid w:val="008F2047"/>
    <w:rsid w:val="009105ED"/>
    <w:rsid w:val="009457F0"/>
    <w:rsid w:val="00987240"/>
    <w:rsid w:val="00996514"/>
    <w:rsid w:val="009A037D"/>
    <w:rsid w:val="009A2227"/>
    <w:rsid w:val="009B780E"/>
    <w:rsid w:val="009E7FE4"/>
    <w:rsid w:val="009F023A"/>
    <w:rsid w:val="00A50F1F"/>
    <w:rsid w:val="00A74E92"/>
    <w:rsid w:val="00AD56E4"/>
    <w:rsid w:val="00AE48A4"/>
    <w:rsid w:val="00AF3D5D"/>
    <w:rsid w:val="00B60094"/>
    <w:rsid w:val="00B64F4F"/>
    <w:rsid w:val="00B71616"/>
    <w:rsid w:val="00BC5D98"/>
    <w:rsid w:val="00C51953"/>
    <w:rsid w:val="00C558E6"/>
    <w:rsid w:val="00D4494B"/>
    <w:rsid w:val="00D46620"/>
    <w:rsid w:val="00D7707E"/>
    <w:rsid w:val="00D77C89"/>
    <w:rsid w:val="00D83178"/>
    <w:rsid w:val="00D970E2"/>
    <w:rsid w:val="00DB3566"/>
    <w:rsid w:val="00DB4FEA"/>
    <w:rsid w:val="00DE63FF"/>
    <w:rsid w:val="00E539C3"/>
    <w:rsid w:val="00E62ADA"/>
    <w:rsid w:val="00E75B16"/>
    <w:rsid w:val="00E86A7E"/>
    <w:rsid w:val="00ED6072"/>
    <w:rsid w:val="00EE7686"/>
    <w:rsid w:val="00F17384"/>
    <w:rsid w:val="00F33A0D"/>
    <w:rsid w:val="00F50700"/>
    <w:rsid w:val="00F57C8C"/>
    <w:rsid w:val="00F74606"/>
    <w:rsid w:val="00F814DF"/>
    <w:rsid w:val="00F97D72"/>
    <w:rsid w:val="00FA0ADD"/>
    <w:rsid w:val="00FA135D"/>
    <w:rsid w:val="00FA515F"/>
    <w:rsid w:val="00FB7694"/>
    <w:rsid w:val="00FC4AB9"/>
    <w:rsid w:val="00FF2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1406C-94F8-4219-9639-822647BE1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023A"/>
    <w:pPr>
      <w:spacing w:after="0" w:line="276" w:lineRule="auto"/>
    </w:pPr>
    <w:rPr>
      <w:rFonts w:ascii="Arial" w:eastAsia="Arial Unicode MS" w:hAnsi="Arial" w:cs="Times New Roman"/>
      <w:sz w:val="24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023A"/>
    <w:pPr>
      <w:ind w:left="720"/>
      <w:contextualSpacing/>
    </w:pPr>
    <w:rPr>
      <w:rFonts w:ascii="Calibri" w:hAnsi="Calibri"/>
      <w:sz w:val="22"/>
      <w:lang w:val="en-GB" w:eastAsia="x-none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9F023A"/>
    <w:pPr>
      <w:spacing w:line="240" w:lineRule="auto"/>
    </w:pPr>
    <w:rPr>
      <w:rFonts w:ascii="Times New Roman" w:hAnsi="Times New Roman"/>
      <w:i/>
      <w:iCs/>
      <w:color w:val="44546A"/>
      <w:sz w:val="18"/>
      <w:szCs w:val="18"/>
      <w:lang w:val="x-none"/>
    </w:rPr>
  </w:style>
  <w:style w:type="character" w:customStyle="1" w:styleId="ListParagraphChar">
    <w:name w:val="List Paragraph Char"/>
    <w:link w:val="ListParagraph"/>
    <w:uiPriority w:val="34"/>
    <w:locked/>
    <w:rsid w:val="009F023A"/>
    <w:rPr>
      <w:rFonts w:ascii="Calibri" w:eastAsia="Arial Unicode MS" w:hAnsi="Calibri" w:cs="Times New Roman"/>
      <w:lang w:val="en-GB" w:eastAsia="x-none"/>
    </w:rPr>
  </w:style>
  <w:style w:type="character" w:customStyle="1" w:styleId="CaptionChar">
    <w:name w:val="Caption Char"/>
    <w:link w:val="Caption"/>
    <w:uiPriority w:val="35"/>
    <w:rsid w:val="009F023A"/>
    <w:rPr>
      <w:rFonts w:ascii="Times New Roman" w:eastAsia="Arial Unicode MS" w:hAnsi="Times New Roman" w:cs="Times New Roman"/>
      <w:i/>
      <w:iCs/>
      <w:color w:val="44546A"/>
      <w:sz w:val="18"/>
      <w:szCs w:val="18"/>
      <w:lang w:val="x-none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59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4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0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</TotalTime>
  <Pages>7</Pages>
  <Words>1042</Words>
  <Characters>594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uongNguyen-PC</dc:creator>
  <cp:keywords/>
  <dc:description/>
  <cp:lastModifiedBy>KhuongNguyen-PC</cp:lastModifiedBy>
  <cp:revision>96</cp:revision>
  <dcterms:created xsi:type="dcterms:W3CDTF">2015-01-14T20:31:00Z</dcterms:created>
  <dcterms:modified xsi:type="dcterms:W3CDTF">2015-01-18T15:07:00Z</dcterms:modified>
</cp:coreProperties>
</file>